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C572B8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Hlk135122641"/>
      <w:bookmarkEnd w:id="0"/>
      <w:r>
        <w:rPr>
          <w:rFonts w:ascii="Times New Roman" w:eastAsia="Times New Roman" w:hAnsi="Times New Roman" w:cs="Times New Roman"/>
          <w:b/>
          <w:sz w:val="28"/>
          <w:szCs w:val="28"/>
        </w:rPr>
        <w:t>МИНИСТЕРСТВО ОБРАЗОВАНИЯ МОСКОВСКОЙ ОБЛАСТИ</w:t>
      </w:r>
    </w:p>
    <w:p w14:paraId="28CEE9CB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е бюджетное профессиональное образовательное учреждение Московской области «Люберецкий техникум имени Героя Советского Союза, летчика-космонавта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Ю.А.Гагарин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24EBC845" w14:textId="77777777" w:rsidR="009931AC" w:rsidRDefault="009931AC" w:rsidP="009931AC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46EC966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93108BA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2883A9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ЕТ</w:t>
      </w:r>
    </w:p>
    <w:p w14:paraId="024FDE2A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0A96B9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 ПРЕДДИПЛОМНОЙ ПРАКТИЧЕСКОЙ ПОДГОТОВКЕ</w:t>
      </w:r>
    </w:p>
    <w:p w14:paraId="673026D5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Найденышевой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Алисы Сергеевны</w:t>
      </w:r>
    </w:p>
    <w:p w14:paraId="35A36DEF" w14:textId="3D4EAE1E" w:rsidR="009931AC" w:rsidRDefault="009931AC" w:rsidP="009931AC">
      <w:pPr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 (Фамилия, имя, отчество студента)</w:t>
      </w:r>
    </w:p>
    <w:p w14:paraId="59BD35A7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 профессиональному модулю</w:t>
      </w:r>
    </w:p>
    <w:p w14:paraId="4AC01A9D" w14:textId="77777777" w:rsidR="009931AC" w:rsidRPr="00A4067B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u w:val="single"/>
          <w:shd w:val="clear" w:color="auto" w:fill="FCE5CD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A4067B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ПМ. 01 Разработка модулей программного обеспечения для компьютерных систем</w:t>
      </w:r>
    </w:p>
    <w:p w14:paraId="46C9D5CC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67B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ПМ. 02 Осуществление интеграции программных модулей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481BC801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</w:rPr>
      </w:pPr>
    </w:p>
    <w:p w14:paraId="6CD4A07B" w14:textId="77777777" w:rsidR="009931AC" w:rsidRDefault="009931AC" w:rsidP="009931A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пециальность </w:t>
      </w:r>
    </w:p>
    <w:p w14:paraId="341D91E2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09.02.07 "Информационные системы и программирование"</w:t>
      </w:r>
      <w:r>
        <w:rPr>
          <w:rFonts w:ascii="Times New Roman" w:eastAsia="Times New Roman" w:hAnsi="Times New Roman" w:cs="Times New Roman"/>
          <w:sz w:val="28"/>
          <w:szCs w:val="28"/>
        </w:rPr>
        <w:t>_____</w:t>
      </w:r>
    </w:p>
    <w:p w14:paraId="6D726709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д, название</w:t>
      </w:r>
    </w:p>
    <w:p w14:paraId="58E7BF9A" w14:textId="77777777" w:rsidR="009931AC" w:rsidRDefault="009931AC" w:rsidP="009931A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DAE502F" w14:textId="77777777" w:rsidR="009931AC" w:rsidRDefault="009931AC" w:rsidP="009931AC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Курс  _</w:t>
      </w:r>
      <w:proofErr w:type="gramEnd"/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_   Группа    №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195ИС</w:t>
      </w:r>
    </w:p>
    <w:p w14:paraId="334701BA" w14:textId="77777777" w:rsidR="009931AC" w:rsidRDefault="009931AC" w:rsidP="009931AC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61A1091" w14:textId="19AC748C" w:rsidR="009931AC" w:rsidRDefault="009931AC" w:rsidP="009931AC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риод практической подготовк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20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апреля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20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23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г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931A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17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 xml:space="preserve"> мая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20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23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г.</w:t>
      </w:r>
    </w:p>
    <w:p w14:paraId="70FA55E7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14:paraId="4EBE66D8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14:paraId="342FFF3E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уководитель практической подготовки </w:t>
      </w:r>
    </w:p>
    <w:p w14:paraId="305FC411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 техникума преподаватель  </w:t>
      </w:r>
      <w:r>
        <w:rPr>
          <w:rFonts w:ascii="Times New Roman" w:hAnsi="Times New Roman" w:cs="Times New Roman"/>
          <w:sz w:val="28"/>
          <w:szCs w:val="28"/>
        </w:rPr>
        <w:t>Жирнова Ю. В.</w:t>
      </w:r>
      <w:r>
        <w:rPr>
          <w:rFonts w:ascii="Times New Roman" w:eastAsia="Times New Roman" w:hAnsi="Times New Roman" w:cs="Times New Roman"/>
          <w:i/>
          <w:sz w:val="36"/>
          <w:szCs w:val="36"/>
        </w:rPr>
        <w:t xml:space="preserve">          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__________ </w:t>
      </w:r>
    </w:p>
    <w:p w14:paraId="64F19225" w14:textId="77777777" w:rsidR="009931AC" w:rsidRDefault="009931AC" w:rsidP="009931AC">
      <w:pPr>
        <w:ind w:left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                 должность, ФИО</w:t>
      </w:r>
    </w:p>
    <w:p w14:paraId="22808AB5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уководитель практической подготовки </w:t>
      </w:r>
    </w:p>
    <w:p w14:paraId="3855FF7F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 организации начальниц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йденыше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.С.               __________ </w:t>
      </w:r>
    </w:p>
    <w:p w14:paraId="56377863" w14:textId="77777777" w:rsidR="009931AC" w:rsidRDefault="009931AC" w:rsidP="009931AC">
      <w:pPr>
        <w:ind w:left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                 должность, ФИО</w:t>
      </w:r>
    </w:p>
    <w:p w14:paraId="27CABFC2" w14:textId="77777777" w:rsidR="009931AC" w:rsidRDefault="009931AC" w:rsidP="009931AC">
      <w:pPr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14:paraId="282B3B3D" w14:textId="77777777" w:rsidR="009931AC" w:rsidRDefault="009931AC" w:rsidP="009931AC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D8C4AC2" w14:textId="77777777" w:rsidR="009931AC" w:rsidRDefault="009931AC" w:rsidP="009931A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A1CC5C7" w14:textId="77777777" w:rsidR="009931AC" w:rsidRDefault="009931AC" w:rsidP="009931AC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ерцы 2023</w:t>
      </w:r>
    </w:p>
    <w:p w14:paraId="2CDC19D8" w14:textId="77777777" w:rsidR="009931AC" w:rsidRDefault="009931AC" w:rsidP="009931AC">
      <w:pPr>
        <w:tabs>
          <w:tab w:val="left" w:pos="4170"/>
        </w:tabs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16F2FD86" w14:textId="77777777" w:rsidR="009931AC" w:rsidRDefault="009931AC" w:rsidP="009931AC">
      <w:pPr>
        <w:tabs>
          <w:tab w:val="left" w:pos="4170"/>
        </w:tabs>
        <w:spacing w:line="36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D82FF0" w14:textId="3C7CB330" w:rsidR="009931AC" w:rsidRDefault="009931AC" w:rsidP="009931AC">
      <w:pPr>
        <w:tabs>
          <w:tab w:val="left" w:pos="4170"/>
        </w:tabs>
        <w:spacing w:line="36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.ХАРАКТЕРИСТИКА ПРАКТИКАНТА</w:t>
      </w:r>
    </w:p>
    <w:p w14:paraId="2144D771" w14:textId="77777777" w:rsidR="00261177" w:rsidRDefault="00261177" w:rsidP="00261177">
      <w:pPr>
        <w:tabs>
          <w:tab w:val="left" w:pos="4170"/>
        </w:tabs>
        <w:spacing w:line="240" w:lineRule="auto"/>
        <w:ind w:left="720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Найденышевой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Алисы Сергеевны</w:t>
      </w:r>
    </w:p>
    <w:p w14:paraId="2FDB6DC3" w14:textId="6909DE58" w:rsidR="009931AC" w:rsidRDefault="00261177" w:rsidP="00261177">
      <w:pPr>
        <w:tabs>
          <w:tab w:val="left" w:pos="4170"/>
        </w:tabs>
        <w:spacing w:line="240" w:lineRule="auto"/>
        <w:ind w:left="720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 </w:t>
      </w:r>
      <w:r w:rsidR="009931AC">
        <w:rPr>
          <w:rFonts w:ascii="Times New Roman" w:eastAsia="Times New Roman" w:hAnsi="Times New Roman" w:cs="Times New Roman"/>
          <w:sz w:val="28"/>
          <w:szCs w:val="28"/>
          <w:vertAlign w:val="subscript"/>
        </w:rPr>
        <w:t>(Ф.И.О. практиканта)</w:t>
      </w:r>
    </w:p>
    <w:p w14:paraId="5AC44A71" w14:textId="77777777" w:rsidR="00261177" w:rsidRDefault="00261177" w:rsidP="009931AC">
      <w:pPr>
        <w:tabs>
          <w:tab w:val="left" w:pos="4170"/>
        </w:tabs>
        <w:spacing w:line="240" w:lineRule="auto"/>
        <w:ind w:left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ботал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а над созданием сайта для предприят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D1C6C8D" w14:textId="1A376903" w:rsidR="009931AC" w:rsidRDefault="009931AC" w:rsidP="009931AC">
      <w:pPr>
        <w:tabs>
          <w:tab w:val="left" w:pos="4170"/>
        </w:tabs>
        <w:spacing w:line="240" w:lineRule="auto"/>
        <w:ind w:left="720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eastAsia="Times New Roman" w:hAnsi="Times New Roman" w:cs="Times New Roman"/>
          <w:sz w:val="28"/>
          <w:szCs w:val="28"/>
          <w:vertAlign w:val="subscript"/>
        </w:rPr>
        <w:t>(</w:t>
      </w:r>
      <w:r w:rsidR="00261177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дразделение,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 </w:t>
      </w:r>
      <w:r w:rsidR="00261177">
        <w:rPr>
          <w:rFonts w:ascii="Times New Roman" w:eastAsia="Times New Roman" w:hAnsi="Times New Roman" w:cs="Times New Roman"/>
          <w:sz w:val="28"/>
          <w:szCs w:val="28"/>
          <w:vertAlign w:val="subscript"/>
        </w:rPr>
        <w:t>должность,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 сроки работы)</w:t>
      </w:r>
    </w:p>
    <w:p w14:paraId="68078869" w14:textId="500A518E" w:rsidR="009931AC" w:rsidRDefault="00A4067B" w:rsidP="00A4067B">
      <w:pPr>
        <w:tabs>
          <w:tab w:val="left" w:pos="4170"/>
        </w:tabs>
        <w:spacing w:line="360" w:lineRule="auto"/>
        <w:ind w:left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20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апреля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20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23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г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931A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17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 xml:space="preserve"> мая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20</w:t>
      </w:r>
      <w:r w:rsidRPr="00A4067B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23</w:t>
      </w:r>
      <w:r w:rsidRPr="00A4067B">
        <w:rPr>
          <w:rFonts w:ascii="Times New Roman" w:eastAsia="Times New Roman" w:hAnsi="Times New Roman" w:cs="Times New Roman"/>
          <w:sz w:val="28"/>
          <w:szCs w:val="28"/>
          <w:u w:val="single"/>
        </w:rPr>
        <w:t>г.</w:t>
      </w:r>
    </w:p>
    <w:p w14:paraId="04091C09" w14:textId="0A3DEB65" w:rsidR="009931AC" w:rsidRDefault="009931AC" w:rsidP="009931AC">
      <w:pPr>
        <w:tabs>
          <w:tab w:val="left" w:pos="4170"/>
        </w:tabs>
        <w:spacing w:line="36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личество выходов на работу</w:t>
      </w:r>
      <w:r w:rsidR="0015243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5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ней.</w:t>
      </w:r>
    </w:p>
    <w:p w14:paraId="6C852A5B" w14:textId="73CB150E" w:rsidR="009931AC" w:rsidRDefault="009931AC" w:rsidP="009931AC">
      <w:pPr>
        <w:tabs>
          <w:tab w:val="left" w:pos="4170"/>
        </w:tabs>
        <w:spacing w:line="36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пущено дней </w:t>
      </w:r>
      <w:r w:rsidR="00152430">
        <w:rPr>
          <w:rFonts w:ascii="Times New Roman" w:eastAsia="Times New Roman" w:hAnsi="Times New Roman" w:cs="Times New Roman"/>
          <w:sz w:val="28"/>
          <w:szCs w:val="28"/>
          <w:lang w:val="ru-RU"/>
        </w:rPr>
        <w:t>0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з них по неуважительной причине </w:t>
      </w:r>
      <w:r w:rsidR="00152430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4BB6E1E4" w14:textId="77777777" w:rsidR="009931AC" w:rsidRDefault="009931AC" w:rsidP="009931AC">
      <w:pPr>
        <w:tabs>
          <w:tab w:val="left" w:pos="4170"/>
        </w:tabs>
        <w:spacing w:line="36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шел производственную (преддипломную) практическую подготовку по специальности </w:t>
      </w:r>
    </w:p>
    <w:p w14:paraId="4204B2FB" w14:textId="5E386BAD" w:rsidR="009931AC" w:rsidRPr="00152430" w:rsidRDefault="009931AC" w:rsidP="009931AC">
      <w:pPr>
        <w:tabs>
          <w:tab w:val="left" w:pos="4170"/>
        </w:tabs>
        <w:spacing w:line="36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152430">
        <w:rPr>
          <w:rFonts w:ascii="Times New Roman" w:eastAsia="Times New Roman" w:hAnsi="Times New Roman" w:cs="Times New Roman"/>
          <w:sz w:val="28"/>
          <w:szCs w:val="28"/>
        </w:rPr>
        <w:t xml:space="preserve">09.02.07 "Информационные системы и программирование" </w:t>
      </w:r>
    </w:p>
    <w:p w14:paraId="327A153A" w14:textId="77777777" w:rsidR="00152430" w:rsidRDefault="009931AC" w:rsidP="00152430">
      <w:pPr>
        <w:tabs>
          <w:tab w:val="left" w:pos="4170"/>
        </w:tabs>
        <w:spacing w:line="360" w:lineRule="auto"/>
        <w:ind w:firstLine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ачество выполнения работы </w:t>
      </w:r>
    </w:p>
    <w:p w14:paraId="29A4BA2A" w14:textId="3587B6BC" w:rsidR="00152430" w:rsidRPr="007C1656" w:rsidRDefault="00152430" w:rsidP="006A7BFF">
      <w:pPr>
        <w:tabs>
          <w:tab w:val="left" w:pos="4170"/>
        </w:tabs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7C1656">
        <w:rPr>
          <w:rFonts w:ascii="Times New Roman" w:hAnsi="Times New Roman" w:cs="Times New Roman"/>
          <w:sz w:val="28"/>
          <w:szCs w:val="28"/>
        </w:rPr>
        <w:t>За время прохождения производственной практической подготовки показал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7C1656">
        <w:rPr>
          <w:rFonts w:ascii="Times New Roman" w:hAnsi="Times New Roman" w:cs="Times New Roman"/>
          <w:sz w:val="28"/>
          <w:szCs w:val="28"/>
        </w:rPr>
        <w:t xml:space="preserve"> себя с положительной стороны. В течение всего период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йденыш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лиса Сергеевна</w:t>
      </w:r>
      <w:r w:rsidRPr="007C1656">
        <w:rPr>
          <w:rFonts w:ascii="Times New Roman" w:hAnsi="Times New Roman" w:cs="Times New Roman"/>
          <w:sz w:val="28"/>
          <w:szCs w:val="28"/>
        </w:rPr>
        <w:t xml:space="preserve"> внимательно и ответственно относил</w:t>
      </w:r>
      <w:r>
        <w:rPr>
          <w:rFonts w:ascii="Times New Roman" w:hAnsi="Times New Roman" w:cs="Times New Roman"/>
          <w:sz w:val="28"/>
          <w:szCs w:val="28"/>
        </w:rPr>
        <w:t>ась</w:t>
      </w:r>
      <w:r w:rsidRPr="007C1656">
        <w:rPr>
          <w:rFonts w:ascii="Times New Roman" w:hAnsi="Times New Roman" w:cs="Times New Roman"/>
          <w:sz w:val="28"/>
          <w:szCs w:val="28"/>
        </w:rPr>
        <w:t xml:space="preserve"> к выполняемой работе. </w:t>
      </w:r>
    </w:p>
    <w:p w14:paraId="5DF74E15" w14:textId="77777777" w:rsidR="00152430" w:rsidRPr="007C1656" w:rsidRDefault="00152430" w:rsidP="006A7BFF">
      <w:pPr>
        <w:tabs>
          <w:tab w:val="left" w:pos="4170"/>
        </w:tabs>
        <w:spacing w:line="360" w:lineRule="auto"/>
        <w:ind w:firstLine="720"/>
        <w:rPr>
          <w:rFonts w:ascii="Times New Roman" w:eastAsia="Times New Roman" w:hAnsi="Times New Roman" w:cs="Times New Roman"/>
          <w:sz w:val="36"/>
          <w:szCs w:val="36"/>
          <w:highlight w:val="yellow"/>
        </w:rPr>
      </w:pPr>
      <w:r w:rsidRPr="007C1656">
        <w:rPr>
          <w:rFonts w:ascii="Times New Roman" w:hAnsi="Times New Roman" w:cs="Times New Roman"/>
          <w:sz w:val="28"/>
          <w:szCs w:val="28"/>
        </w:rPr>
        <w:t>Особенно хочется отметить умение грамотно планировать свою деятельность в соответствии со стратегией развития коллектива и выполнение работы с максимальной эффективностью. Руководство организации оценивает работ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йденышев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лисы Сергеевны </w:t>
      </w:r>
      <w:r w:rsidRPr="007C1656">
        <w:rPr>
          <w:rFonts w:ascii="Times New Roman" w:hAnsi="Times New Roman" w:cs="Times New Roman"/>
          <w:sz w:val="28"/>
          <w:szCs w:val="28"/>
        </w:rPr>
        <w:t>положительно.</w:t>
      </w:r>
    </w:p>
    <w:p w14:paraId="737B5278" w14:textId="77777777" w:rsidR="00152430" w:rsidRDefault="00152430" w:rsidP="00152430">
      <w:pPr>
        <w:tabs>
          <w:tab w:val="left" w:pos="4170"/>
        </w:tabs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уководитель практической подготовки от организации</w:t>
      </w:r>
    </w:p>
    <w:p w14:paraId="5D17B370" w14:textId="77777777" w:rsidR="00152430" w:rsidRPr="007C1656" w:rsidRDefault="00152430" w:rsidP="00152430">
      <w:pPr>
        <w:tabs>
          <w:tab w:val="left" w:pos="4170"/>
        </w:tabs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чальница АХ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йденыше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. С.</w:t>
      </w:r>
    </w:p>
    <w:p w14:paraId="714BB49D" w14:textId="77777777" w:rsidR="00152430" w:rsidRPr="007C1656" w:rsidRDefault="00152430" w:rsidP="00152430">
      <w:pPr>
        <w:tabs>
          <w:tab w:val="left" w:pos="4170"/>
        </w:tabs>
        <w:spacing w:line="360" w:lineRule="auto"/>
        <w:ind w:firstLine="993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                       (должность, ФИО)</w:t>
      </w:r>
    </w:p>
    <w:p w14:paraId="005CDE94" w14:textId="77777777" w:rsidR="00152430" w:rsidRDefault="00152430" w:rsidP="00152430">
      <w:pPr>
        <w:tabs>
          <w:tab w:val="left" w:pos="4170"/>
        </w:tabs>
        <w:spacing w:line="360" w:lineRule="auto"/>
        <w:ind w:firstLine="993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.П.</w:t>
      </w:r>
    </w:p>
    <w:p w14:paraId="7AADDFEA" w14:textId="05D38AD8" w:rsidR="009931AC" w:rsidRDefault="009931AC" w:rsidP="00152430">
      <w:pPr>
        <w:tabs>
          <w:tab w:val="left" w:pos="4170"/>
        </w:tabs>
        <w:spacing w:line="36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14:paraId="7B73FCD4" w14:textId="77777777" w:rsidR="009931AC" w:rsidRDefault="009931AC" w:rsidP="009931AC">
      <w:pPr>
        <w:spacing w:after="200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14:paraId="2E2A18C2" w14:textId="5AB085C7" w:rsidR="0051316E" w:rsidRPr="0051316E" w:rsidRDefault="009931AC" w:rsidP="0051316E">
      <w:pPr>
        <w:spacing w:after="120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3. Описание организации</w:t>
      </w:r>
    </w:p>
    <w:p w14:paraId="20049EB3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>Название организации: ООО «</w:t>
      </w:r>
      <w:r>
        <w:rPr>
          <w:rFonts w:ascii="Times New Roman" w:hAnsi="Times New Roman" w:cs="Times New Roman"/>
          <w:sz w:val="28"/>
          <w:szCs w:val="28"/>
        </w:rPr>
        <w:t>Магнум</w:t>
      </w:r>
      <w:r w:rsidRPr="000B38BE">
        <w:rPr>
          <w:rFonts w:ascii="Times New Roman" w:hAnsi="Times New Roman" w:cs="Times New Roman"/>
          <w:sz w:val="28"/>
          <w:szCs w:val="28"/>
        </w:rPr>
        <w:t xml:space="preserve">» </w:t>
      </w:r>
    </w:p>
    <w:p w14:paraId="6C48F2CB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>Адрес: </w:t>
      </w:r>
      <w:r w:rsidRPr="00096C88">
        <w:rPr>
          <w:rFonts w:ascii="Times New Roman" w:hAnsi="Times New Roman" w:cs="Times New Roman"/>
          <w:sz w:val="28"/>
          <w:szCs w:val="28"/>
        </w:rPr>
        <w:t xml:space="preserve">140187, Московская Область, г Жуковский, </w:t>
      </w:r>
      <w:proofErr w:type="spellStart"/>
      <w:r w:rsidRPr="00096C88">
        <w:rPr>
          <w:rFonts w:ascii="Times New Roman" w:hAnsi="Times New Roman" w:cs="Times New Roman"/>
          <w:sz w:val="28"/>
          <w:szCs w:val="28"/>
        </w:rPr>
        <w:t>ул</w:t>
      </w:r>
      <w:proofErr w:type="spellEnd"/>
      <w:r w:rsidRPr="00096C88">
        <w:rPr>
          <w:rFonts w:ascii="Times New Roman" w:hAnsi="Times New Roman" w:cs="Times New Roman"/>
          <w:sz w:val="28"/>
          <w:szCs w:val="28"/>
        </w:rPr>
        <w:t xml:space="preserve"> Мясищева, д.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459757AC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 xml:space="preserve">Адрес для писем: </w:t>
      </w:r>
      <w:r w:rsidRPr="00096C88">
        <w:rPr>
          <w:rFonts w:ascii="Times New Roman" w:hAnsi="Times New Roman" w:cs="Times New Roman"/>
          <w:sz w:val="28"/>
          <w:szCs w:val="28"/>
        </w:rPr>
        <w:t xml:space="preserve">140187, Московская Область, г Жуковский, </w:t>
      </w:r>
      <w:proofErr w:type="spellStart"/>
      <w:r w:rsidRPr="00096C88">
        <w:rPr>
          <w:rFonts w:ascii="Times New Roman" w:hAnsi="Times New Roman" w:cs="Times New Roman"/>
          <w:sz w:val="28"/>
          <w:szCs w:val="28"/>
        </w:rPr>
        <w:t>ул</w:t>
      </w:r>
      <w:proofErr w:type="spellEnd"/>
      <w:r w:rsidRPr="00096C88">
        <w:rPr>
          <w:rFonts w:ascii="Times New Roman" w:hAnsi="Times New Roman" w:cs="Times New Roman"/>
          <w:sz w:val="28"/>
          <w:szCs w:val="28"/>
        </w:rPr>
        <w:t xml:space="preserve"> Мясищева, д. 1</w:t>
      </w:r>
      <w:r w:rsidRPr="000B38B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A0B3A20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eastAsia="Calibri"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789C01C3" wp14:editId="13FC8CC1">
                <wp:simplePos x="0" y="0"/>
                <wp:positionH relativeFrom="column">
                  <wp:posOffset>3129407</wp:posOffset>
                </wp:positionH>
                <wp:positionV relativeFrom="paragraph">
                  <wp:posOffset>-19395</wp:posOffset>
                </wp:positionV>
                <wp:extent cx="30480" cy="204216"/>
                <wp:effectExtent l="0" t="0" r="0" b="0"/>
                <wp:wrapNone/>
                <wp:docPr id="20855" name="Group 208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480" cy="204216"/>
                          <a:chOff x="0" y="0"/>
                          <a:chExt cx="30480" cy="204216"/>
                        </a:xfrm>
                      </wpg:grpSpPr>
                      <wps:wsp>
                        <wps:cNvPr id="26674" name="Shape 26674"/>
                        <wps:cNvSpPr/>
                        <wps:spPr>
                          <a:xfrm>
                            <a:off x="0" y="0"/>
                            <a:ext cx="30480" cy="20421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0480" h="204216">
                                <a:moveTo>
                                  <a:pt x="0" y="0"/>
                                </a:moveTo>
                                <a:lnTo>
                                  <a:pt x="30480" y="0"/>
                                </a:lnTo>
                                <a:lnTo>
                                  <a:pt x="30480" y="204216"/>
                                </a:lnTo>
                                <a:lnTo>
                                  <a:pt x="0" y="20421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9F9F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EE6310" id="Group 20855" o:spid="_x0000_s1026" style="position:absolute;margin-left:246.4pt;margin-top:-1.55pt;width:2.4pt;height:16.1pt;z-index:-251657216" coordsize="30480,2042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">
                <v:shape id="Shape 26674" o:spid="_x0000_s1027" style="position:absolute;width:30480;height:204216;visibility:visible;mso-wrap-style:square;v-text-anchor:top" coordsize="30480,204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" path="m,l30480,r,204216l,204216,,e" fillcolor="#f9f9f9" stroked="f" strokeweight="0">
                  <v:stroke miterlimit="83231f" joinstyle="miter"/>
                  <v:path arrowok="t" textboxrect="0,0,30480,204216"/>
                </v:shape>
              </v:group>
            </w:pict>
          </mc:Fallback>
        </mc:AlternateContent>
      </w:r>
      <w:r w:rsidRPr="000B38BE">
        <w:rPr>
          <w:rFonts w:ascii="Times New Roman" w:hAnsi="Times New Roman" w:cs="Times New Roman"/>
          <w:sz w:val="28"/>
          <w:szCs w:val="28"/>
        </w:rPr>
        <w:t>Телефон: +7 495-995-56-32</w:t>
      </w:r>
      <w:r w:rsidRPr="000B38BE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0B38B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BC1B2E4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40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 xml:space="preserve">Факсы 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</w:p>
    <w:p w14:paraId="50F8C9CA" w14:textId="77777777" w:rsidR="0051316E" w:rsidRPr="005C71BA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B38BE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5C71BA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0B38BE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5C71BA">
        <w:rPr>
          <w:rFonts w:ascii="Times New Roman" w:hAnsi="Times New Roman" w:cs="Times New Roman"/>
          <w:sz w:val="28"/>
          <w:szCs w:val="28"/>
          <w:lang w:val="en-US"/>
        </w:rPr>
        <w:t>: info@magnumsport.co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C71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71BA">
        <w:rPr>
          <w:rFonts w:ascii="Times New Roman" w:eastAsia="Arial" w:hAnsi="Times New Roman" w:cs="Times New Roman"/>
          <w:sz w:val="28"/>
          <w:szCs w:val="28"/>
          <w:lang w:val="en-US"/>
        </w:rPr>
        <w:t xml:space="preserve"> </w:t>
      </w:r>
      <w:r w:rsidRPr="005C71BA">
        <w:rPr>
          <w:rFonts w:ascii="Times New Roman" w:eastAsia="Arial" w:hAnsi="Times New Roman" w:cs="Times New Roman"/>
          <w:sz w:val="28"/>
          <w:szCs w:val="28"/>
          <w:lang w:val="en-US"/>
        </w:rPr>
        <w:tab/>
      </w:r>
    </w:p>
    <w:p w14:paraId="7362390D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>Отрасль: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B38BE">
        <w:rPr>
          <w:rFonts w:ascii="Times New Roman" w:hAnsi="Times New Roman" w:cs="Times New Roman"/>
          <w:sz w:val="28"/>
          <w:szCs w:val="28"/>
        </w:rPr>
        <w:t xml:space="preserve">Розничная торговля.  </w:t>
      </w:r>
    </w:p>
    <w:p w14:paraId="1A338C6E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 xml:space="preserve">Год основания: </w:t>
      </w:r>
      <w:r>
        <w:rPr>
          <w:rFonts w:ascii="Times New Roman" w:hAnsi="Times New Roman" w:cs="Times New Roman"/>
          <w:sz w:val="28"/>
          <w:szCs w:val="28"/>
          <w:lang w:val="en-US"/>
        </w:rPr>
        <w:t>2002</w:t>
      </w:r>
      <w:r>
        <w:rPr>
          <w:rFonts w:ascii="Times New Roman" w:hAnsi="Times New Roman" w:cs="Times New Roman"/>
          <w:sz w:val="28"/>
          <w:szCs w:val="28"/>
        </w:rPr>
        <w:t>г.</w:t>
      </w:r>
      <w:r w:rsidRPr="000B38BE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469F103B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 xml:space="preserve">Форма собственности: Общество с ограниченной ответственностью </w:t>
      </w:r>
    </w:p>
    <w:p w14:paraId="5F3E9115" w14:textId="77777777" w:rsidR="0051316E" w:rsidRPr="000B38BE" w:rsidRDefault="0051316E" w:rsidP="0051316E">
      <w:pPr>
        <w:pStyle w:val="a3"/>
        <w:numPr>
          <w:ilvl w:val="0"/>
          <w:numId w:val="6"/>
        </w:numPr>
        <w:spacing w:after="5" w:line="360" w:lineRule="auto"/>
        <w:ind w:right="34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B38BE">
        <w:rPr>
          <w:rFonts w:ascii="Times New Roman" w:hAnsi="Times New Roman" w:cs="Times New Roman"/>
          <w:sz w:val="28"/>
          <w:szCs w:val="28"/>
        </w:rPr>
        <w:t>Истор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E50B0CF" w14:textId="4175BD30" w:rsidR="0051316E" w:rsidRPr="0003098E" w:rsidRDefault="0051316E" w:rsidP="0051316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098E">
        <w:rPr>
          <w:rFonts w:ascii="Times New Roman" w:hAnsi="Times New Roman" w:cs="Times New Roman"/>
          <w:sz w:val="28"/>
          <w:szCs w:val="28"/>
        </w:rPr>
        <w:t>Компания «Магнум» присутствует на рынке с 1995 года, профессионально занимаясь комплексной реализацией объектов спортивного назначения от эскизных проработок до ввода в эксплуатацию готовых, оснащенных всем необходимым оборудованием, спортивных сооружений. За это время было реализовано более тысячи спортивных объектов — от открытых спортивных площадок до спортивных комплексов и стадионов, принимающих соревнования мирового уровня. Среди наших конкурентных преимуществ можно отметить: накопленный опыт проектирования и строительства, сильную команду спортивных технологов, эксклюзивные дилерские соглашения с ведущими зарубежными и российскими производителями спортивно-технологического оборудования, индивидуальный подход к каждому заказчику.</w:t>
      </w:r>
    </w:p>
    <w:p w14:paraId="3ED85A55" w14:textId="77777777" w:rsidR="009931AC" w:rsidRDefault="009931AC" w:rsidP="009931AC">
      <w:pPr>
        <w:spacing w:after="20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3B55291" w14:textId="77777777" w:rsidR="0051316E" w:rsidRDefault="0051316E" w:rsidP="009931AC">
      <w:pPr>
        <w:spacing w:after="2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F56029" w14:textId="77777777" w:rsidR="0051316E" w:rsidRDefault="0051316E" w:rsidP="009931AC">
      <w:pPr>
        <w:spacing w:after="2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F2DEFF" w14:textId="77777777" w:rsidR="0051316E" w:rsidRDefault="0051316E" w:rsidP="009931AC">
      <w:pPr>
        <w:spacing w:after="2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28FAE6" w14:textId="77777777" w:rsidR="0051316E" w:rsidRDefault="0051316E" w:rsidP="009931AC">
      <w:pPr>
        <w:spacing w:after="2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A45999B" w14:textId="77777777" w:rsidR="0051316E" w:rsidRDefault="0051316E" w:rsidP="009931AC">
      <w:pPr>
        <w:spacing w:after="2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BF3FF49" w14:textId="7613770E" w:rsidR="0051316E" w:rsidRDefault="00474477" w:rsidP="0051316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4. </w:t>
      </w:r>
      <w:r w:rsidR="0051316E" w:rsidRPr="000B38BE">
        <w:rPr>
          <w:rFonts w:ascii="Times New Roman" w:hAnsi="Times New Roman" w:cs="Times New Roman"/>
          <w:b/>
          <w:bCs/>
          <w:sz w:val="28"/>
          <w:szCs w:val="28"/>
        </w:rPr>
        <w:t>Описание подразделения, в котором была пройдена практика</w:t>
      </w:r>
    </w:p>
    <w:p w14:paraId="4A954DD0" w14:textId="77777777" w:rsidR="0051316E" w:rsidRPr="000B38BE" w:rsidRDefault="0051316E" w:rsidP="0051316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CD70A8A" w14:textId="77777777" w:rsidR="0051316E" w:rsidRPr="00996224" w:rsidRDefault="0051316E" w:rsidP="0051316E">
      <w:pPr>
        <w:pStyle w:val="a3"/>
        <w:numPr>
          <w:ilvl w:val="0"/>
          <w:numId w:val="7"/>
        </w:numPr>
        <w:ind w:left="0" w:firstLine="720"/>
        <w:rPr>
          <w:rFonts w:ascii="Times New Roman" w:hAnsi="Times New Roman" w:cs="Times New Roman"/>
          <w:sz w:val="28"/>
          <w:szCs w:val="28"/>
        </w:rPr>
      </w:pPr>
      <w:r w:rsidRPr="00996224">
        <w:rPr>
          <w:rFonts w:ascii="Times New Roman" w:hAnsi="Times New Roman" w:cs="Times New Roman"/>
          <w:sz w:val="28"/>
          <w:szCs w:val="28"/>
        </w:rPr>
        <w:t xml:space="preserve">Название подразделения: </w:t>
      </w:r>
      <w:r>
        <w:rPr>
          <w:rFonts w:ascii="Times New Roman" w:hAnsi="Times New Roman" w:cs="Times New Roman"/>
          <w:sz w:val="28"/>
          <w:szCs w:val="28"/>
        </w:rPr>
        <w:t>ООО Магнум</w:t>
      </w:r>
    </w:p>
    <w:p w14:paraId="40BC3224" w14:textId="77777777" w:rsidR="0051316E" w:rsidRPr="000B38BE" w:rsidRDefault="0051316E" w:rsidP="0051316E">
      <w:pPr>
        <w:numPr>
          <w:ilvl w:val="0"/>
          <w:numId w:val="7"/>
        </w:numPr>
        <w:spacing w:after="177" w:line="360" w:lineRule="auto"/>
        <w:ind w:left="0" w:right="344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 xml:space="preserve">Руководитель подразделения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чальниц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йденыше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. С</w:t>
      </w:r>
    </w:p>
    <w:p w14:paraId="0EDC5909" w14:textId="77777777" w:rsidR="0051316E" w:rsidRPr="000B38BE" w:rsidRDefault="0051316E" w:rsidP="0051316E">
      <w:pPr>
        <w:numPr>
          <w:ilvl w:val="0"/>
          <w:numId w:val="7"/>
        </w:numPr>
        <w:spacing w:after="177" w:line="360" w:lineRule="auto"/>
        <w:ind w:left="0" w:right="344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4E92">
        <w:rPr>
          <w:rFonts w:ascii="Times New Roman" w:hAnsi="Times New Roman" w:cs="Times New Roman"/>
          <w:sz w:val="28"/>
          <w:szCs w:val="28"/>
        </w:rPr>
        <w:t xml:space="preserve">Куратор практики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йденыше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. С</w:t>
      </w:r>
    </w:p>
    <w:p w14:paraId="36506C76" w14:textId="77777777" w:rsidR="0051316E" w:rsidRDefault="0051316E" w:rsidP="0051316E">
      <w:pPr>
        <w:numPr>
          <w:ilvl w:val="0"/>
          <w:numId w:val="7"/>
        </w:numPr>
        <w:spacing w:after="5" w:line="360" w:lineRule="auto"/>
        <w:ind w:left="0" w:right="344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4E92">
        <w:rPr>
          <w:rFonts w:ascii="Times New Roman" w:hAnsi="Times New Roman" w:cs="Times New Roman"/>
          <w:sz w:val="28"/>
          <w:szCs w:val="28"/>
        </w:rPr>
        <w:t xml:space="preserve">Структура и функции подразделения (в краткой форме должностные обязанности): </w:t>
      </w:r>
      <w:r w:rsidRPr="00CC731B">
        <w:rPr>
          <w:rFonts w:ascii="Times New Roman" w:hAnsi="Times New Roman" w:cs="Times New Roman"/>
          <w:sz w:val="28"/>
          <w:szCs w:val="28"/>
        </w:rPr>
        <w:t>Спортивно-строительная компания ООО «Магнум» занимается такими делами как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5DBB91" w14:textId="77777777" w:rsidR="0051316E" w:rsidRDefault="0051316E" w:rsidP="0051316E">
      <w:pPr>
        <w:spacing w:after="5" w:line="360" w:lineRule="auto"/>
        <w:ind w:left="720" w:right="34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C731B">
        <w:rPr>
          <w:rFonts w:ascii="Times New Roman" w:hAnsi="Times New Roman" w:cs="Times New Roman"/>
          <w:sz w:val="28"/>
          <w:szCs w:val="28"/>
        </w:rPr>
        <w:t>ПРОЕКТИРОВАНИЕ СПОРТИВНЫХ СООРУЖЕНИЙ</w:t>
      </w:r>
    </w:p>
    <w:p w14:paraId="14F17535" w14:textId="77777777" w:rsidR="0051316E" w:rsidRDefault="0051316E" w:rsidP="0051316E">
      <w:pPr>
        <w:spacing w:after="5" w:line="360" w:lineRule="auto"/>
        <w:ind w:left="720" w:right="34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C731B">
        <w:rPr>
          <w:rFonts w:ascii="Times New Roman" w:hAnsi="Times New Roman" w:cs="Times New Roman"/>
          <w:sz w:val="28"/>
          <w:szCs w:val="28"/>
        </w:rPr>
        <w:t>СТРОИТЕЛЬСТВО СПОРТИВНЫХ ОБЪЕКТОВ ПОД КЛЮЧ</w:t>
      </w:r>
    </w:p>
    <w:p w14:paraId="0E2A2954" w14:textId="77777777" w:rsidR="0051316E" w:rsidRDefault="0051316E" w:rsidP="0051316E">
      <w:pPr>
        <w:spacing w:after="5" w:line="360" w:lineRule="auto"/>
        <w:ind w:left="720" w:right="34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3779C0">
        <w:t xml:space="preserve"> </w:t>
      </w:r>
      <w:r w:rsidRPr="003779C0">
        <w:rPr>
          <w:rFonts w:ascii="Times New Roman" w:hAnsi="Times New Roman" w:cs="Times New Roman"/>
          <w:sz w:val="28"/>
          <w:szCs w:val="28"/>
        </w:rPr>
        <w:t>ОСНАЩЕНИЕ</w:t>
      </w:r>
    </w:p>
    <w:p w14:paraId="02804267" w14:textId="77777777" w:rsidR="0051316E" w:rsidRPr="00CC731B" w:rsidRDefault="0051316E" w:rsidP="0051316E">
      <w:pPr>
        <w:spacing w:after="5" w:line="360" w:lineRule="auto"/>
        <w:ind w:left="720" w:right="34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ДАЖА СТРОИТЕЛЬНЫХ МАТЕРИАЛОВ</w:t>
      </w:r>
    </w:p>
    <w:p w14:paraId="0D801674" w14:textId="77777777" w:rsidR="0051316E" w:rsidRPr="000B38BE" w:rsidRDefault="0051316E" w:rsidP="0051316E">
      <w:pPr>
        <w:spacing w:after="201" w:line="360" w:lineRule="auto"/>
        <w:ind w:left="654" w:right="344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hAnsi="Times New Roman" w:cs="Times New Roman"/>
          <w:sz w:val="28"/>
          <w:szCs w:val="28"/>
        </w:rPr>
        <w:t xml:space="preserve">5. Резюме руководителя подразделения </w:t>
      </w:r>
    </w:p>
    <w:p w14:paraId="05EA19FE" w14:textId="77777777" w:rsidR="0051316E" w:rsidRDefault="0051316E" w:rsidP="0051316E">
      <w:pPr>
        <w:spacing w:line="360" w:lineRule="auto"/>
        <w:ind w:left="1004" w:right="344" w:hanging="360"/>
        <w:jc w:val="both"/>
        <w:rPr>
          <w:rFonts w:ascii="Times New Roman" w:hAnsi="Times New Roman" w:cs="Times New Roman"/>
          <w:sz w:val="28"/>
          <w:szCs w:val="28"/>
        </w:rPr>
      </w:pPr>
      <w:r w:rsidRPr="000B38BE">
        <w:rPr>
          <w:rFonts w:ascii="Times New Roman" w:eastAsia="Segoe UI Symbol" w:hAnsi="Times New Roman" w:cs="Times New Roman"/>
          <w:sz w:val="28"/>
          <w:szCs w:val="28"/>
        </w:rPr>
        <w:t>−</w:t>
      </w:r>
      <w:r w:rsidRPr="000B38BE">
        <w:rPr>
          <w:rFonts w:ascii="Times New Roman" w:hAnsi="Times New Roman" w:cs="Times New Roman"/>
          <w:sz w:val="28"/>
          <w:szCs w:val="28"/>
        </w:rPr>
        <w:t xml:space="preserve"> Высшее </w:t>
      </w:r>
      <w:r>
        <w:rPr>
          <w:rFonts w:ascii="Times New Roman" w:hAnsi="Times New Roman" w:cs="Times New Roman"/>
          <w:sz w:val="28"/>
          <w:szCs w:val="28"/>
        </w:rPr>
        <w:t>экономическое образование.</w:t>
      </w:r>
    </w:p>
    <w:p w14:paraId="00F3D216" w14:textId="77777777" w:rsidR="0051316E" w:rsidRDefault="0051316E" w:rsidP="0051316E">
      <w:pPr>
        <w:jc w:val="both"/>
        <w:rPr>
          <w:rFonts w:ascii="Times New Roman" w:eastAsia="Segoe UI Symbol" w:hAnsi="Times New Roman" w:cs="Times New Roman"/>
          <w:sz w:val="28"/>
          <w:szCs w:val="28"/>
        </w:rPr>
      </w:pPr>
      <w:r>
        <w:rPr>
          <w:rFonts w:ascii="Times New Roman" w:eastAsia="Segoe UI Symbol" w:hAnsi="Times New Roman" w:cs="Times New Roman"/>
          <w:sz w:val="28"/>
          <w:szCs w:val="28"/>
        </w:rPr>
        <w:t xml:space="preserve">         </w:t>
      </w:r>
      <w:r w:rsidRPr="000B38BE">
        <w:rPr>
          <w:rFonts w:ascii="Times New Roman" w:eastAsia="Segoe UI Symbol" w:hAnsi="Times New Roman" w:cs="Times New Roman"/>
          <w:sz w:val="28"/>
          <w:szCs w:val="28"/>
        </w:rPr>
        <w:t>−</w:t>
      </w:r>
      <w:r>
        <w:rPr>
          <w:rFonts w:ascii="Times New Roman" w:eastAsia="Segoe UI Symbol" w:hAnsi="Times New Roman" w:cs="Times New Roman"/>
          <w:sz w:val="28"/>
          <w:szCs w:val="28"/>
        </w:rPr>
        <w:t xml:space="preserve">  Стаж работы в данной сфере 8 лет </w:t>
      </w:r>
    </w:p>
    <w:p w14:paraId="1D1DEE31" w14:textId="77777777" w:rsidR="0051316E" w:rsidRDefault="0051316E" w:rsidP="009931AC">
      <w:pPr>
        <w:tabs>
          <w:tab w:val="left" w:pos="2670"/>
        </w:tabs>
        <w:spacing w:line="360" w:lineRule="auto"/>
        <w:ind w:left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BC1CCFF" w14:textId="3339BAF1" w:rsidR="00F12C76" w:rsidRDefault="00F12C76" w:rsidP="006C0B77">
      <w:pPr>
        <w:ind w:firstLine="709"/>
        <w:jc w:val="both"/>
      </w:pPr>
    </w:p>
    <w:p w14:paraId="48C589EA" w14:textId="5D48B218" w:rsidR="001919FA" w:rsidRDefault="001919FA" w:rsidP="006C0B77">
      <w:pPr>
        <w:ind w:firstLine="709"/>
        <w:jc w:val="both"/>
      </w:pPr>
    </w:p>
    <w:p w14:paraId="48E525A0" w14:textId="19E13BFA" w:rsidR="001919FA" w:rsidRDefault="001919FA" w:rsidP="006C0B77">
      <w:pPr>
        <w:ind w:firstLine="709"/>
        <w:jc w:val="both"/>
      </w:pPr>
    </w:p>
    <w:p w14:paraId="70C698EB" w14:textId="0DE56AEE" w:rsidR="001919FA" w:rsidRDefault="001919FA" w:rsidP="006C0B77">
      <w:pPr>
        <w:ind w:firstLine="709"/>
        <w:jc w:val="both"/>
      </w:pPr>
    </w:p>
    <w:p w14:paraId="3543F42B" w14:textId="0AFAE8F2" w:rsidR="001919FA" w:rsidRDefault="001919FA" w:rsidP="006C0B77">
      <w:pPr>
        <w:ind w:firstLine="709"/>
        <w:jc w:val="both"/>
      </w:pPr>
    </w:p>
    <w:p w14:paraId="56C73ECA" w14:textId="34C0B209" w:rsidR="001919FA" w:rsidRDefault="001919FA" w:rsidP="006C0B77">
      <w:pPr>
        <w:ind w:firstLine="709"/>
        <w:jc w:val="both"/>
      </w:pPr>
    </w:p>
    <w:p w14:paraId="5F7AD743" w14:textId="06A116EF" w:rsidR="001919FA" w:rsidRDefault="001919FA" w:rsidP="006C0B77">
      <w:pPr>
        <w:ind w:firstLine="709"/>
        <w:jc w:val="both"/>
      </w:pPr>
    </w:p>
    <w:p w14:paraId="6CF99062" w14:textId="3D24FD55" w:rsidR="001919FA" w:rsidRDefault="001919FA" w:rsidP="006C0B77">
      <w:pPr>
        <w:ind w:firstLine="709"/>
        <w:jc w:val="both"/>
      </w:pPr>
    </w:p>
    <w:p w14:paraId="4F1777ED" w14:textId="526094F7" w:rsidR="001919FA" w:rsidRDefault="001919FA" w:rsidP="006C0B77">
      <w:pPr>
        <w:ind w:firstLine="709"/>
        <w:jc w:val="both"/>
      </w:pPr>
    </w:p>
    <w:p w14:paraId="5E3FA7B6" w14:textId="4B11E51B" w:rsidR="001919FA" w:rsidRDefault="001919FA" w:rsidP="006C0B77">
      <w:pPr>
        <w:ind w:firstLine="709"/>
        <w:jc w:val="both"/>
      </w:pPr>
    </w:p>
    <w:p w14:paraId="088F1D8B" w14:textId="756D2413" w:rsidR="001919FA" w:rsidRDefault="001919FA" w:rsidP="006C0B77">
      <w:pPr>
        <w:ind w:firstLine="709"/>
        <w:jc w:val="both"/>
      </w:pPr>
    </w:p>
    <w:p w14:paraId="770DF126" w14:textId="6CE92F92" w:rsidR="001919FA" w:rsidRDefault="001919FA" w:rsidP="006C0B77">
      <w:pPr>
        <w:ind w:firstLine="709"/>
        <w:jc w:val="both"/>
      </w:pPr>
    </w:p>
    <w:p w14:paraId="48D2DC1D" w14:textId="5C5329E9" w:rsidR="001919FA" w:rsidRDefault="001919FA" w:rsidP="006C0B77">
      <w:pPr>
        <w:ind w:firstLine="709"/>
        <w:jc w:val="both"/>
      </w:pPr>
    </w:p>
    <w:p w14:paraId="7D7BC6A1" w14:textId="107FF96A" w:rsidR="001919FA" w:rsidRDefault="001919FA" w:rsidP="006C0B77">
      <w:pPr>
        <w:ind w:firstLine="709"/>
        <w:jc w:val="both"/>
      </w:pPr>
    </w:p>
    <w:p w14:paraId="189012C7" w14:textId="6A2D29C4" w:rsidR="001919FA" w:rsidRDefault="001919FA" w:rsidP="006C0B77">
      <w:pPr>
        <w:ind w:firstLine="709"/>
        <w:jc w:val="both"/>
      </w:pPr>
    </w:p>
    <w:p w14:paraId="61A83D5C" w14:textId="0E46E79D" w:rsidR="001919FA" w:rsidRDefault="001919FA" w:rsidP="006C0B77">
      <w:pPr>
        <w:ind w:firstLine="709"/>
        <w:jc w:val="both"/>
      </w:pPr>
    </w:p>
    <w:p w14:paraId="513028CF" w14:textId="3F9A5E92" w:rsidR="001919FA" w:rsidRDefault="001919FA" w:rsidP="006C0B77">
      <w:pPr>
        <w:ind w:firstLine="709"/>
        <w:jc w:val="both"/>
      </w:pPr>
    </w:p>
    <w:p w14:paraId="202AEAEC" w14:textId="29831815" w:rsidR="001919FA" w:rsidRDefault="001919FA" w:rsidP="006C0B77">
      <w:pPr>
        <w:ind w:firstLine="709"/>
        <w:jc w:val="both"/>
      </w:pPr>
    </w:p>
    <w:p w14:paraId="253FA7E3" w14:textId="1618632B" w:rsidR="001919FA" w:rsidRDefault="001919FA" w:rsidP="006C0B77">
      <w:pPr>
        <w:ind w:firstLine="709"/>
        <w:jc w:val="both"/>
      </w:pPr>
    </w:p>
    <w:p w14:paraId="40A128D6" w14:textId="01A866C6" w:rsidR="001919FA" w:rsidRDefault="001919FA" w:rsidP="006C0B77">
      <w:pPr>
        <w:ind w:firstLine="709"/>
        <w:jc w:val="both"/>
      </w:pPr>
    </w:p>
    <w:p w14:paraId="347B62EB" w14:textId="7C8E928E" w:rsidR="001919FA" w:rsidRDefault="001919FA" w:rsidP="006C0B77">
      <w:pPr>
        <w:ind w:firstLine="709"/>
        <w:jc w:val="both"/>
      </w:pPr>
    </w:p>
    <w:p w14:paraId="04995E58" w14:textId="0AC4FE82" w:rsidR="001919FA" w:rsidRDefault="001919FA" w:rsidP="006C0B77">
      <w:pPr>
        <w:ind w:firstLine="709"/>
        <w:jc w:val="both"/>
      </w:pPr>
    </w:p>
    <w:p w14:paraId="65024EC2" w14:textId="27B76837" w:rsidR="000C49DC" w:rsidRPr="000C49DC" w:rsidRDefault="000C49DC" w:rsidP="000C49D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49DC">
        <w:rPr>
          <w:rFonts w:ascii="Times New Roman" w:hAnsi="Times New Roman" w:cs="Times New Roman"/>
          <w:sz w:val="28"/>
          <w:szCs w:val="28"/>
        </w:rPr>
        <w:lastRenderedPageBreak/>
        <w:t>ОГЛАВЛЕНИЕ</w:t>
      </w:r>
    </w:p>
    <w:p w14:paraId="2494519A" w14:textId="59BCFF58" w:rsidR="000C49DC" w:rsidRDefault="000C49DC" w:rsidP="000C49DC">
      <w:pPr>
        <w:spacing w:line="360" w:lineRule="auto"/>
        <w:jc w:val="both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0C49DC">
        <w:rPr>
          <w:rFonts w:ascii="Times New Roman" w:hAnsi="Times New Roman" w:cs="Times New Roman"/>
          <w:caps/>
          <w:sz w:val="28"/>
          <w:szCs w:val="28"/>
        </w:rPr>
        <w:t>ВвЕДЕНИЕ</w:t>
      </w:r>
      <w:r w:rsidR="00B24496">
        <w:rPr>
          <w:rFonts w:ascii="Times New Roman" w:hAnsi="Times New Roman" w:cs="Times New Roman"/>
          <w:caps/>
          <w:sz w:val="28"/>
          <w:szCs w:val="28"/>
          <w:lang w:val="ru-RU"/>
        </w:rPr>
        <w:t>…</w:t>
      </w:r>
      <w:r w:rsidR="00A4067B">
        <w:rPr>
          <w:rFonts w:ascii="Times New Roman" w:hAnsi="Times New Roman" w:cs="Times New Roman"/>
          <w:caps/>
          <w:sz w:val="28"/>
          <w:szCs w:val="28"/>
          <w:lang w:val="ru-RU"/>
        </w:rPr>
        <w:t>…………………………………………………………</w:t>
      </w:r>
      <w:proofErr w:type="gramStart"/>
      <w:r w:rsidR="00A4067B">
        <w:rPr>
          <w:rFonts w:ascii="Times New Roman" w:hAnsi="Times New Roman" w:cs="Times New Roman"/>
          <w:caps/>
          <w:sz w:val="28"/>
          <w:szCs w:val="28"/>
          <w:lang w:val="ru-RU"/>
        </w:rPr>
        <w:t>…….</w:t>
      </w:r>
      <w:proofErr w:type="gramEnd"/>
      <w:r w:rsidR="00A4067B">
        <w:rPr>
          <w:rFonts w:ascii="Times New Roman" w:hAnsi="Times New Roman" w:cs="Times New Roman"/>
          <w:caps/>
          <w:sz w:val="28"/>
          <w:szCs w:val="28"/>
          <w:lang w:val="ru-RU"/>
        </w:rPr>
        <w:t>.……6</w:t>
      </w:r>
    </w:p>
    <w:p w14:paraId="35DD7105" w14:textId="056CDB8A" w:rsidR="00A4067B" w:rsidRDefault="00A4067B" w:rsidP="000C49DC">
      <w:pPr>
        <w:spacing w:line="360" w:lineRule="auto"/>
        <w:jc w:val="both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A4067B">
        <w:rPr>
          <w:rFonts w:ascii="Times New Roman" w:hAnsi="Times New Roman" w:cs="Times New Roman"/>
          <w:caps/>
          <w:sz w:val="28"/>
          <w:szCs w:val="28"/>
          <w:lang w:val="ru-RU"/>
        </w:rPr>
        <w:t>АНАЛИЗ ПРЕДМЕТНОЙ ОБЛАСТИ</w:t>
      </w:r>
      <w:r>
        <w:rPr>
          <w:rFonts w:ascii="Times New Roman" w:hAnsi="Times New Roman" w:cs="Times New Roman"/>
          <w:caps/>
          <w:sz w:val="28"/>
          <w:szCs w:val="28"/>
          <w:lang w:val="ru-RU"/>
        </w:rPr>
        <w:t>………………………………</w:t>
      </w:r>
      <w:proofErr w:type="gramStart"/>
      <w:r>
        <w:rPr>
          <w:rFonts w:ascii="Times New Roman" w:hAnsi="Times New Roman" w:cs="Times New Roman"/>
          <w:caps/>
          <w:sz w:val="28"/>
          <w:szCs w:val="28"/>
          <w:lang w:val="ru-RU"/>
        </w:rPr>
        <w:t>…….</w:t>
      </w:r>
      <w:proofErr w:type="gramEnd"/>
      <w:r>
        <w:rPr>
          <w:rFonts w:ascii="Times New Roman" w:hAnsi="Times New Roman" w:cs="Times New Roman"/>
          <w:caps/>
          <w:sz w:val="28"/>
          <w:szCs w:val="28"/>
          <w:lang w:val="ru-RU"/>
        </w:rPr>
        <w:t>……..7</w:t>
      </w:r>
    </w:p>
    <w:p w14:paraId="533CFEB6" w14:textId="6A60862E" w:rsidR="00A4067B" w:rsidRPr="00B24496" w:rsidRDefault="00A4067B" w:rsidP="000C49DC">
      <w:pPr>
        <w:spacing w:line="360" w:lineRule="auto"/>
        <w:jc w:val="both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A4067B">
        <w:rPr>
          <w:rFonts w:ascii="Times New Roman" w:hAnsi="Times New Roman" w:cs="Times New Roman"/>
          <w:caps/>
          <w:sz w:val="28"/>
          <w:szCs w:val="28"/>
          <w:lang w:val="ru-RU"/>
        </w:rPr>
        <w:t>АНАЛИЗ АНАЛОГИЧНЫХ САЙТОВ В СЕТИ ИНТЕРНЕТ</w:t>
      </w:r>
      <w:r>
        <w:rPr>
          <w:rFonts w:ascii="Times New Roman" w:hAnsi="Times New Roman" w:cs="Times New Roman"/>
          <w:caps/>
          <w:sz w:val="28"/>
          <w:szCs w:val="28"/>
          <w:lang w:val="ru-RU"/>
        </w:rPr>
        <w:t>……………</w:t>
      </w:r>
      <w:proofErr w:type="gramStart"/>
      <w:r>
        <w:rPr>
          <w:rFonts w:ascii="Times New Roman" w:hAnsi="Times New Roman" w:cs="Times New Roman"/>
          <w:caps/>
          <w:sz w:val="28"/>
          <w:szCs w:val="28"/>
          <w:lang w:val="ru-RU"/>
        </w:rPr>
        <w:t>…….</w:t>
      </w:r>
      <w:proofErr w:type="gramEnd"/>
      <w:r>
        <w:rPr>
          <w:rFonts w:ascii="Times New Roman" w:hAnsi="Times New Roman" w:cs="Times New Roman"/>
          <w:caps/>
          <w:sz w:val="28"/>
          <w:szCs w:val="28"/>
          <w:lang w:val="ru-RU"/>
        </w:rPr>
        <w:t>.7</w:t>
      </w:r>
    </w:p>
    <w:p w14:paraId="72AEEC56" w14:textId="7312B3EE" w:rsidR="00A4067B" w:rsidRPr="00A4067B" w:rsidRDefault="00A4067B" w:rsidP="000C49D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АКТИЧЕСКАЯ ЧАСТЬ………………………………………………………</w:t>
      </w:r>
      <w:bookmarkStart w:id="1" w:name="_GoBack"/>
      <w:bookmarkEnd w:id="1"/>
      <w:r>
        <w:rPr>
          <w:rFonts w:ascii="Times New Roman" w:hAnsi="Times New Roman" w:cs="Times New Roman"/>
          <w:sz w:val="28"/>
          <w:szCs w:val="28"/>
          <w:lang w:val="ru-RU"/>
        </w:rPr>
        <w:t>18</w:t>
      </w:r>
    </w:p>
    <w:p w14:paraId="109E7ECA" w14:textId="7284EB36" w:rsidR="000C49DC" w:rsidRPr="00B24496" w:rsidRDefault="000C49DC" w:rsidP="000C49D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C49DC">
        <w:rPr>
          <w:rFonts w:ascii="Times New Roman" w:hAnsi="Times New Roman" w:cs="Times New Roman"/>
          <w:sz w:val="28"/>
          <w:szCs w:val="28"/>
        </w:rPr>
        <w:t>ЗАКЛЮЧЕНИЕ</w:t>
      </w:r>
      <w:r w:rsidR="00B24496">
        <w:rPr>
          <w:rFonts w:ascii="Times New Roman" w:hAnsi="Times New Roman" w:cs="Times New Roman"/>
          <w:sz w:val="28"/>
          <w:szCs w:val="28"/>
          <w:lang w:val="ru-RU"/>
        </w:rPr>
        <w:t>…</w:t>
      </w:r>
      <w:r w:rsidR="00A4067B">
        <w:rPr>
          <w:rFonts w:ascii="Times New Roman" w:hAnsi="Times New Roman" w:cs="Times New Roman"/>
          <w:sz w:val="28"/>
          <w:szCs w:val="28"/>
          <w:lang w:val="ru-RU"/>
        </w:rPr>
        <w:t>…………………………………………………………</w:t>
      </w:r>
      <w:proofErr w:type="gramStart"/>
      <w:r w:rsidR="00A4067B">
        <w:rPr>
          <w:rFonts w:ascii="Times New Roman" w:hAnsi="Times New Roman" w:cs="Times New Roman"/>
          <w:sz w:val="28"/>
          <w:szCs w:val="28"/>
          <w:lang w:val="ru-RU"/>
        </w:rPr>
        <w:t>…….</w:t>
      </w:r>
      <w:proofErr w:type="gramEnd"/>
      <w:r w:rsidR="00A4067B">
        <w:rPr>
          <w:rFonts w:ascii="Times New Roman" w:hAnsi="Times New Roman" w:cs="Times New Roman"/>
          <w:sz w:val="28"/>
          <w:szCs w:val="28"/>
          <w:lang w:val="ru-RU"/>
        </w:rPr>
        <w:t>32</w:t>
      </w:r>
    </w:p>
    <w:p w14:paraId="2B72B32C" w14:textId="7DF32BE3" w:rsidR="000C49DC" w:rsidRPr="00B24496" w:rsidRDefault="000C49DC" w:rsidP="000C49D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C49DC">
        <w:rPr>
          <w:rFonts w:ascii="Times New Roman" w:hAnsi="Times New Roman" w:cs="Times New Roman"/>
          <w:sz w:val="28"/>
          <w:szCs w:val="28"/>
        </w:rPr>
        <w:t>СПИСОК ИСПОЛЬЗОВАННЫХ ИСТОЧНИКОВ</w:t>
      </w:r>
      <w:r w:rsidR="00B24496">
        <w:rPr>
          <w:rFonts w:ascii="Times New Roman" w:hAnsi="Times New Roman" w:cs="Times New Roman"/>
          <w:sz w:val="28"/>
          <w:szCs w:val="28"/>
          <w:lang w:val="ru-RU"/>
        </w:rPr>
        <w:t>…</w:t>
      </w:r>
      <w:r w:rsidR="00A4067B">
        <w:rPr>
          <w:rFonts w:ascii="Times New Roman" w:hAnsi="Times New Roman" w:cs="Times New Roman"/>
          <w:sz w:val="28"/>
          <w:szCs w:val="28"/>
          <w:lang w:val="ru-RU"/>
        </w:rPr>
        <w:t>……………………</w:t>
      </w:r>
      <w:proofErr w:type="gramStart"/>
      <w:r w:rsidR="00A4067B">
        <w:rPr>
          <w:rFonts w:ascii="Times New Roman" w:hAnsi="Times New Roman" w:cs="Times New Roman"/>
          <w:sz w:val="28"/>
          <w:szCs w:val="28"/>
          <w:lang w:val="ru-RU"/>
        </w:rPr>
        <w:t>…….</w:t>
      </w:r>
      <w:proofErr w:type="gramEnd"/>
      <w:r w:rsidR="00A4067B">
        <w:rPr>
          <w:rFonts w:ascii="Times New Roman" w:hAnsi="Times New Roman" w:cs="Times New Roman"/>
          <w:sz w:val="28"/>
          <w:szCs w:val="28"/>
          <w:lang w:val="ru-RU"/>
        </w:rPr>
        <w:t>33</w:t>
      </w:r>
    </w:p>
    <w:p w14:paraId="1CC43382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B6AB487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9A6D06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F17ED9E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8E912D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714C17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3B8230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CA9E087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1F062F2" w14:textId="4225D6AE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A99CBD" w14:textId="45EEDC18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7E71F6" w14:textId="48E6E420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CA7FE8" w14:textId="5F99D0C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EB58E8" w14:textId="21BE845D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E8B396" w14:textId="0E3E4621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6152227" w14:textId="73CBF48D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71C2E0" w14:textId="114DFCBF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E5D81E" w14:textId="47A0E199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FB773D" w14:textId="271A0BAB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D3E74EB" w14:textId="50182506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9514639" w14:textId="4DFFD9E3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56C9DB" w14:textId="7B8AC214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446C49" w14:textId="7CFAD919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679735" w14:textId="2720A14D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9D8C0AB" w14:textId="7B6434B6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61D957" w14:textId="4FDB958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043B5A" w14:textId="77777777" w:rsidR="000C49DC" w:rsidRDefault="000C49DC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DDD185" w14:textId="77777777" w:rsidR="00A4067B" w:rsidRDefault="00A4067B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sectPr w:rsidR="00A4067B" w:rsidSect="006C0B77">
          <w:footerReference w:type="default" r:id="rId7"/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AD7BD39" w14:textId="41B0C8F6" w:rsidR="001919FA" w:rsidRDefault="00B24496" w:rsidP="00D752FF">
      <w:pPr>
        <w:ind w:firstLine="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 xml:space="preserve">                       </w:t>
      </w:r>
      <w:r w:rsidR="001919FA">
        <w:rPr>
          <w:rFonts w:ascii="Times New Roman" w:eastAsia="Times New Roman" w:hAnsi="Times New Roman" w:cs="Times New Roman"/>
          <w:b/>
          <w:sz w:val="28"/>
          <w:szCs w:val="28"/>
        </w:rPr>
        <w:t>5. Отчет по практической подготовке</w:t>
      </w:r>
    </w:p>
    <w:p w14:paraId="53BB388E" w14:textId="77777777" w:rsidR="00C15ACA" w:rsidRDefault="00C15ACA" w:rsidP="00D752FF">
      <w:pPr>
        <w:ind w:firstLine="709"/>
      </w:pPr>
    </w:p>
    <w:p w14:paraId="1BDF4335" w14:textId="38951823" w:rsidR="001919FA" w:rsidRDefault="00C15ACA" w:rsidP="00A4067B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C15ACA">
        <w:rPr>
          <w:rFonts w:ascii="Times New Roman" w:hAnsi="Times New Roman" w:cs="Times New Roman"/>
          <w:sz w:val="28"/>
          <w:szCs w:val="28"/>
        </w:rPr>
        <w:t>ВВЕДЕНИЕ</w:t>
      </w:r>
    </w:p>
    <w:p w14:paraId="4ACBB7C1" w14:textId="77777777" w:rsidR="00C15ACA" w:rsidRPr="00C15ACA" w:rsidRDefault="00C15ACA" w:rsidP="006C0B77">
      <w:pPr>
        <w:ind w:firstLine="709"/>
        <w:jc w:val="both"/>
        <w:rPr>
          <w:rFonts w:ascii="Times New Roman" w:hAnsi="Times New Roman" w:cs="Times New Roman"/>
        </w:rPr>
      </w:pPr>
    </w:p>
    <w:p w14:paraId="48282D2C" w14:textId="4BC1A9E0" w:rsidR="00D752FF" w:rsidRPr="00D752FF" w:rsidRDefault="00D752FF" w:rsidP="00D752F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752FF">
        <w:rPr>
          <w:rFonts w:ascii="Times New Roman" w:hAnsi="Times New Roman" w:cs="Times New Roman"/>
          <w:sz w:val="28"/>
          <w:szCs w:val="28"/>
        </w:rPr>
        <w:t>На сегодняшний день наиболее актуальной темой является создание сайтов. Это связано с тем, что практически любая сфера деятельности, независимо от того связана она с товарами или услугами, нуждается в продвижении, основой которого является информирование.</w:t>
      </w:r>
      <w:r w:rsidRPr="00D752F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10C94570" w14:textId="49E42196" w:rsidR="00D752FF" w:rsidRDefault="00D752FF" w:rsidP="00D752FF">
      <w:pPr>
        <w:spacing w:line="360" w:lineRule="auto"/>
        <w:ind w:firstLine="709"/>
        <w:jc w:val="both"/>
        <w:rPr>
          <w:sz w:val="28"/>
          <w:szCs w:val="28"/>
        </w:rPr>
      </w:pPr>
      <w:r w:rsidRPr="00D752FF">
        <w:rPr>
          <w:rFonts w:ascii="Times New Roman" w:hAnsi="Times New Roman" w:cs="Times New Roman"/>
          <w:sz w:val="28"/>
          <w:szCs w:val="28"/>
        </w:rPr>
        <w:t xml:space="preserve">Главное назначение сайта заключается в том, чтобы поведать пользователям о данной компании. В Интернете существуют разные способы информирования, но, как правило, все они, сводятся к одному - к </w:t>
      </w:r>
      <w:r w:rsidRPr="00D752F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752FF">
        <w:rPr>
          <w:rFonts w:ascii="Times New Roman" w:hAnsi="Times New Roman" w:cs="Times New Roman"/>
          <w:sz w:val="28"/>
          <w:szCs w:val="28"/>
        </w:rPr>
        <w:t>-сайту</w:t>
      </w:r>
      <w:r>
        <w:rPr>
          <w:sz w:val="28"/>
          <w:szCs w:val="28"/>
        </w:rPr>
        <w:t>.</w:t>
      </w:r>
    </w:p>
    <w:p w14:paraId="681FBDCF" w14:textId="00185854" w:rsidR="006E64E5" w:rsidRDefault="00D752FF" w:rsidP="006E64E5">
      <w:pPr>
        <w:pStyle w:val="a5"/>
        <w:rPr>
          <w:rFonts w:cs="Times New Roman"/>
          <w:szCs w:val="28"/>
        </w:rPr>
      </w:pPr>
      <w:r w:rsidRPr="00D752FF">
        <w:rPr>
          <w:rFonts w:cs="Times New Roman"/>
          <w:szCs w:val="28"/>
        </w:rPr>
        <w:t>Имен</w:t>
      </w:r>
      <w:r>
        <w:rPr>
          <w:rFonts w:cs="Times New Roman"/>
          <w:szCs w:val="28"/>
        </w:rPr>
        <w:t>но поэтому мною была выбрана деятельность</w:t>
      </w:r>
      <w:r w:rsidR="00E673D5">
        <w:rPr>
          <w:rFonts w:cs="Times New Roman"/>
          <w:szCs w:val="28"/>
        </w:rPr>
        <w:t xml:space="preserve"> (Дипломная работа)</w:t>
      </w:r>
      <w:r>
        <w:rPr>
          <w:rFonts w:cs="Times New Roman"/>
          <w:szCs w:val="28"/>
        </w:rPr>
        <w:t xml:space="preserve"> по созданию </w:t>
      </w:r>
      <w:r>
        <w:rPr>
          <w:rFonts w:cs="Times New Roman"/>
          <w:szCs w:val="28"/>
          <w:lang w:val="en-US"/>
        </w:rPr>
        <w:t>web</w:t>
      </w:r>
      <w:r w:rsidR="00C15ACA" w:rsidRPr="00C15ACA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</w:t>
      </w:r>
      <w:r w:rsidR="00C15ACA">
        <w:rPr>
          <w:rFonts w:cs="Times New Roman"/>
          <w:szCs w:val="28"/>
        </w:rPr>
        <w:t>сайта (интернет-магазина) для предприятия «ООО Магнум»</w:t>
      </w:r>
      <w:r w:rsidR="006E64E5">
        <w:rPr>
          <w:rFonts w:cs="Times New Roman"/>
          <w:szCs w:val="28"/>
        </w:rPr>
        <w:t xml:space="preserve">. </w:t>
      </w:r>
    </w:p>
    <w:p w14:paraId="79321235" w14:textId="1B8C1574" w:rsidR="001919FA" w:rsidRPr="006E64E5" w:rsidRDefault="006E64E5" w:rsidP="006E64E5">
      <w:pPr>
        <w:pStyle w:val="a5"/>
      </w:pPr>
      <w:r>
        <w:t>Р</w:t>
      </w:r>
      <w:r w:rsidRPr="00471EDA">
        <w:t>ынок строительных материалов является одним из наиболее быстрорастущих сегментов рынка, а интернет-технологии позволяют значительно упростить процесс покупки материалов для строительства и ремонта.</w:t>
      </w:r>
    </w:p>
    <w:p w14:paraId="17682440" w14:textId="725BB610" w:rsidR="00C15ACA" w:rsidRDefault="00C15ACA" w:rsidP="00C15AC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</w:pPr>
      <w:r w:rsidRPr="00C15A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айты создаются для предоставления информации пользователю в полной мере. Они способствуют поддержанию связи потребителя и производителя. С помощью сайта организации рекламируют свою продукцию и услуги, привлекают новых клиентов, ищут партнеров, заявляют о себе, увеличивают доход, укрепляют имидж. Поэтому хороший </w:t>
      </w:r>
      <w:proofErr w:type="spellStart"/>
      <w:r w:rsidRPr="00C15A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C15A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сайт - залог успеха для компании.</w:t>
      </w:r>
      <w:r w:rsidR="006E64E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</w:p>
    <w:p w14:paraId="7F801DEC" w14:textId="11C9223E" w:rsidR="006E64E5" w:rsidRDefault="006E64E5" w:rsidP="006E64E5">
      <w:pPr>
        <w:pStyle w:val="a5"/>
      </w:pPr>
      <w:r w:rsidRPr="00471EDA">
        <w:t xml:space="preserve">Цель </w:t>
      </w:r>
      <w:r>
        <w:t xml:space="preserve">моей работы по диплому </w:t>
      </w:r>
      <w:r w:rsidRPr="00471EDA">
        <w:t>заключается в разработке интернет-магазина строительных материалов, который будет соответствовать современным требованиям и пожеланиям потребителей. Для достижения данной цели необходимо решить следующие задачи: провести теоретический обзор, проанализировать существующие интернет-магазины строительных материалов, разработать концепцию интернет-магазина, реализовать технологический процесс его разработки, провести тестирование и внедрение, а также оценить качество и принять интернет-магазин в эксплуатацию.</w:t>
      </w:r>
    </w:p>
    <w:p w14:paraId="6C335DFE" w14:textId="75682EF7" w:rsidR="006E64E5" w:rsidRPr="000C49DC" w:rsidRDefault="000C49DC" w:rsidP="000C49DC">
      <w:pPr>
        <w:pStyle w:val="a5"/>
        <w:ind w:firstLine="0"/>
        <w:rPr>
          <w:rFonts w:cs="Times New Roman"/>
          <w:b/>
          <w:bCs/>
          <w:color w:val="000000"/>
          <w:szCs w:val="28"/>
          <w:shd w:val="clear" w:color="auto" w:fill="FFFFFF"/>
        </w:rPr>
      </w:pPr>
      <w:r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 xml:space="preserve">                          </w:t>
      </w:r>
      <w:r w:rsidR="00485791">
        <w:rPr>
          <w:rFonts w:cs="Times New Roman"/>
          <w:b/>
          <w:bCs/>
          <w:color w:val="000000"/>
          <w:szCs w:val="28"/>
          <w:shd w:val="clear" w:color="auto" w:fill="FFFFFF"/>
        </w:rPr>
        <w:t xml:space="preserve">  </w:t>
      </w:r>
      <w:r w:rsidR="006E64E5" w:rsidRPr="000C49DC">
        <w:rPr>
          <w:rFonts w:cs="Times New Roman"/>
          <w:b/>
          <w:bCs/>
          <w:color w:val="000000"/>
          <w:szCs w:val="28"/>
          <w:shd w:val="clear" w:color="auto" w:fill="FFFFFF"/>
        </w:rPr>
        <w:t>АНАЛИЗ ПРЕДМЕТНОЙ ОБЛАСТИ</w:t>
      </w:r>
    </w:p>
    <w:p w14:paraId="00E51572" w14:textId="77777777" w:rsidR="006E64E5" w:rsidRDefault="006E64E5" w:rsidP="006E64E5">
      <w:pPr>
        <w:pStyle w:val="a5"/>
        <w:ind w:firstLine="0"/>
        <w:jc w:val="left"/>
        <w:rPr>
          <w:rFonts w:cs="Times New Roman"/>
          <w:color w:val="000000"/>
          <w:szCs w:val="28"/>
          <w:shd w:val="clear" w:color="auto" w:fill="FFFFFF"/>
        </w:rPr>
      </w:pPr>
    </w:p>
    <w:p w14:paraId="3F608FFA" w14:textId="6F7463AB" w:rsidR="006E64E5" w:rsidRDefault="006E64E5" w:rsidP="00E673D5">
      <w:pPr>
        <w:pStyle w:val="a5"/>
        <w:ind w:firstLine="0"/>
        <w:rPr>
          <w:rFonts w:cs="Times New Roman"/>
          <w:color w:val="000000"/>
          <w:szCs w:val="28"/>
          <w:shd w:val="clear" w:color="auto" w:fill="FFFFFF"/>
        </w:rPr>
      </w:pPr>
      <w:r w:rsidRPr="006E64E5">
        <w:rPr>
          <w:rFonts w:cs="Times New Roman"/>
          <w:color w:val="000000"/>
          <w:szCs w:val="28"/>
          <w:shd w:val="clear" w:color="auto" w:fill="FFFFFF"/>
        </w:rPr>
        <w:t>В настоящее время ресурсы Интернета доступны большинству населения. Поэтому владельцы компаний стремятся представить свой бизнес во всемирной паутине в целях его рекламы и привлечения клиентов. Для торговых организаций создание сайта электронной коммерции также помогает решить ряд проблем, в числе которых сокращение количества необходимых торговых и складских помещений, числа продавцов, а также расширение территории и объемов продаж.</w:t>
      </w:r>
    </w:p>
    <w:p w14:paraId="5F208C3C" w14:textId="558DFE32" w:rsidR="006E64E5" w:rsidRPr="006E64E5" w:rsidRDefault="006E64E5" w:rsidP="00E673D5">
      <w:pPr>
        <w:pStyle w:val="a5"/>
        <w:ind w:firstLine="0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>Интернет-магазин</w:t>
      </w:r>
      <w:r w:rsidRPr="006E64E5">
        <w:rPr>
          <w:rFonts w:cs="Times New Roman"/>
          <w:color w:val="000000"/>
          <w:szCs w:val="28"/>
          <w:shd w:val="clear" w:color="auto" w:fill="FFFFFF"/>
        </w:rPr>
        <w:t xml:space="preserve"> «</w:t>
      </w:r>
      <w:r>
        <w:rPr>
          <w:rFonts w:cs="Times New Roman"/>
          <w:color w:val="000000"/>
          <w:szCs w:val="28"/>
          <w:shd w:val="clear" w:color="auto" w:fill="FFFFFF"/>
        </w:rPr>
        <w:t>ООО Магнум</w:t>
      </w:r>
      <w:r w:rsidRPr="006E64E5">
        <w:rPr>
          <w:rFonts w:cs="Times New Roman"/>
          <w:color w:val="000000"/>
          <w:szCs w:val="28"/>
          <w:shd w:val="clear" w:color="auto" w:fill="FFFFFF"/>
        </w:rPr>
        <w:t>» занимается продажей профессиональн</w:t>
      </w:r>
      <w:r w:rsidR="00104277">
        <w:rPr>
          <w:rFonts w:cs="Times New Roman"/>
          <w:color w:val="000000"/>
          <w:szCs w:val="28"/>
          <w:shd w:val="clear" w:color="auto" w:fill="FFFFFF"/>
        </w:rPr>
        <w:t>ых инструментов для ремонта</w:t>
      </w:r>
      <w:r w:rsidRPr="006E64E5">
        <w:rPr>
          <w:rFonts w:cs="Times New Roman"/>
          <w:color w:val="000000"/>
          <w:szCs w:val="28"/>
          <w:shd w:val="clear" w:color="auto" w:fill="FFFFFF"/>
        </w:rPr>
        <w:t xml:space="preserve">, </w:t>
      </w:r>
      <w:r w:rsidR="00104277">
        <w:rPr>
          <w:rFonts w:cs="Times New Roman"/>
          <w:color w:val="000000"/>
          <w:szCs w:val="28"/>
          <w:shd w:val="clear" w:color="auto" w:fill="FFFFFF"/>
        </w:rPr>
        <w:t xml:space="preserve">различных строительных материалов </w:t>
      </w:r>
      <w:r w:rsidRPr="006E64E5">
        <w:rPr>
          <w:rFonts w:cs="Times New Roman"/>
          <w:color w:val="000000"/>
          <w:szCs w:val="28"/>
          <w:shd w:val="clear" w:color="auto" w:fill="FFFFFF"/>
        </w:rPr>
        <w:t xml:space="preserve">т.п. Владельцы </w:t>
      </w:r>
      <w:r w:rsidR="00104277">
        <w:rPr>
          <w:rFonts w:cs="Times New Roman"/>
          <w:color w:val="000000"/>
          <w:szCs w:val="28"/>
          <w:shd w:val="clear" w:color="auto" w:fill="FFFFFF"/>
        </w:rPr>
        <w:t>магазина</w:t>
      </w:r>
      <w:r w:rsidRPr="006E64E5">
        <w:rPr>
          <w:rFonts w:cs="Times New Roman"/>
          <w:color w:val="000000"/>
          <w:szCs w:val="28"/>
          <w:shd w:val="clear" w:color="auto" w:fill="FFFFFF"/>
        </w:rPr>
        <w:t xml:space="preserve"> «</w:t>
      </w:r>
      <w:r w:rsidR="00104277">
        <w:rPr>
          <w:rFonts w:cs="Times New Roman"/>
          <w:color w:val="000000"/>
          <w:szCs w:val="28"/>
          <w:shd w:val="clear" w:color="auto" w:fill="FFFFFF"/>
        </w:rPr>
        <w:t>ООО Магнум</w:t>
      </w:r>
      <w:r w:rsidRPr="006E64E5">
        <w:rPr>
          <w:rFonts w:cs="Times New Roman"/>
          <w:color w:val="000000"/>
          <w:szCs w:val="28"/>
          <w:shd w:val="clear" w:color="auto" w:fill="FFFFFF"/>
        </w:rPr>
        <w:t>» надеются благодаря созданию Интернет-магазина увеличить объемы продаж и прибыль за счет привлечения большего числа клиентов, открытия новых рынков сбыта продукции</w:t>
      </w:r>
    </w:p>
    <w:p w14:paraId="43647242" w14:textId="470F45FD" w:rsidR="006E64E5" w:rsidRDefault="006E64E5" w:rsidP="000C49D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2FFCCDC8" w14:textId="1C6118BF" w:rsidR="000C49DC" w:rsidRDefault="000C49DC" w:rsidP="000C49DC">
      <w:pPr>
        <w:spacing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ru-RU"/>
        </w:rPr>
      </w:pPr>
      <w:r w:rsidRPr="000C49DC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ru-RU"/>
        </w:rPr>
        <w:t>АНАЛИЗ АНАЛОГИЧНЫХ САЙТОВ В СЕТИ ИНТЕРНЕТ</w:t>
      </w:r>
    </w:p>
    <w:p w14:paraId="53FF283C" w14:textId="77777777" w:rsidR="000C49DC" w:rsidRDefault="000C49DC" w:rsidP="000C49DC">
      <w:pPr>
        <w:spacing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ru-RU"/>
        </w:rPr>
      </w:pPr>
    </w:p>
    <w:p w14:paraId="1BC3A1B3" w14:textId="015C9EF6" w:rsidR="001919FA" w:rsidRPr="000C49DC" w:rsidRDefault="000C49DC" w:rsidP="000C49DC">
      <w:pPr>
        <w:spacing w:line="360" w:lineRule="auto"/>
        <w:rPr>
          <w:rFonts w:ascii="Times New Roman" w:eastAsiaTheme="minorEastAsia" w:hAnsi="Times New Roman" w:cs="Times New Roman"/>
          <w:b/>
          <w:bCs/>
          <w:sz w:val="28"/>
          <w:szCs w:val="28"/>
          <w:lang w:val="ru-RU"/>
        </w:rPr>
      </w:pPr>
      <w:r w:rsidRPr="000C49D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сети Интернет имеется множество </w:t>
      </w:r>
      <w:proofErr w:type="spellStart"/>
      <w:r w:rsidRPr="000C49D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0C49D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сайтов данной тематики.</w:t>
      </w:r>
      <w:r w:rsidRPr="000C49DC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0C49D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нализ аналогичных ресурсов заключается в выявлении сильных и слабых сторон в разработке конкурирующих предприятий.</w:t>
      </w:r>
    </w:p>
    <w:p w14:paraId="7957C0A3" w14:textId="77777777" w:rsidR="000C49DC" w:rsidRPr="00471EDA" w:rsidRDefault="000C49DC" w:rsidP="000C49DC">
      <w:pPr>
        <w:pStyle w:val="a5"/>
        <w:jc w:val="left"/>
      </w:pPr>
      <w:r w:rsidRPr="00471EDA">
        <w:t>Проведем обзор аналогичных разрабатываемому сайту решений, представленных в сети интернет.</w:t>
      </w:r>
    </w:p>
    <w:p w14:paraId="36862CD2" w14:textId="72DBF841" w:rsidR="000C49DC" w:rsidRDefault="000C49DC" w:rsidP="000C49DC">
      <w:pPr>
        <w:pStyle w:val="a5"/>
        <w:jc w:val="left"/>
      </w:pPr>
      <w:r w:rsidRPr="00471EDA">
        <w:t>Главная страница интернет-магазина компании «</w:t>
      </w:r>
      <w:proofErr w:type="spellStart"/>
      <w:r w:rsidRPr="00471EDA">
        <w:t>МираксСтрой</w:t>
      </w:r>
      <w:proofErr w:type="spellEnd"/>
      <w:r w:rsidRPr="00471EDA">
        <w:t>» показана на рисунке ниже.</w:t>
      </w:r>
    </w:p>
    <w:p w14:paraId="6DCF15BE" w14:textId="77777777" w:rsidR="000C49DC" w:rsidRPr="00471EDA" w:rsidRDefault="000C49DC" w:rsidP="000C49DC">
      <w:pPr>
        <w:pStyle w:val="a5"/>
        <w:ind w:firstLine="0"/>
        <w:jc w:val="center"/>
      </w:pPr>
      <w:r w:rsidRPr="00471EDA">
        <w:rPr>
          <w:noProof/>
        </w:rPr>
        <w:drawing>
          <wp:inline distT="0" distB="0" distL="0" distR="0" wp14:anchorId="627A9FC0" wp14:editId="2F462E2E">
            <wp:extent cx="2546097" cy="1155065"/>
            <wp:effectExtent l="0" t="0" r="698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54966" cy="1159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2015A" w14:textId="77777777" w:rsidR="000C49DC" w:rsidRPr="00471EDA" w:rsidRDefault="000C49DC" w:rsidP="000C49DC">
      <w:pPr>
        <w:pStyle w:val="a5"/>
        <w:ind w:firstLine="0"/>
        <w:jc w:val="center"/>
      </w:pPr>
      <w:r w:rsidRPr="00471EDA">
        <w:t>Рисунок 1.1. Главная страница сайта «</w:t>
      </w:r>
      <w:proofErr w:type="spellStart"/>
      <w:r w:rsidRPr="00471EDA">
        <w:t>МираксСтрой</w:t>
      </w:r>
      <w:proofErr w:type="spellEnd"/>
      <w:r w:rsidRPr="00471EDA">
        <w:t>»</w:t>
      </w:r>
    </w:p>
    <w:p w14:paraId="3348F404" w14:textId="77777777" w:rsidR="000C49DC" w:rsidRPr="00471EDA" w:rsidRDefault="000C49DC" w:rsidP="000C49DC">
      <w:pPr>
        <w:pStyle w:val="a5"/>
      </w:pPr>
      <w:r w:rsidRPr="00471EDA">
        <w:lastRenderedPageBreak/>
        <w:t>В верхней части страницы находится меню с основными страницами сайта, в частности информацией об оплате, доставке и компании в целом.</w:t>
      </w:r>
    </w:p>
    <w:p w14:paraId="10C60DDB" w14:textId="77777777" w:rsidR="000C49DC" w:rsidRPr="00471EDA" w:rsidRDefault="000C49DC" w:rsidP="000C49DC">
      <w:pPr>
        <w:pStyle w:val="a5"/>
      </w:pPr>
      <w:r w:rsidRPr="00471EDA">
        <w:t>Ниже располагается логотип компании, и основная контактная информация.</w:t>
      </w:r>
    </w:p>
    <w:p w14:paraId="190E3A37" w14:textId="77777777" w:rsidR="000C49DC" w:rsidRPr="00471EDA" w:rsidRDefault="000C49DC" w:rsidP="000C49DC">
      <w:pPr>
        <w:pStyle w:val="a5"/>
      </w:pPr>
      <w:r w:rsidRPr="00471EDA">
        <w:t>Еще ниже расположена строка поиска необходимых товаров, под которой находится каталог товаров.</w:t>
      </w:r>
    </w:p>
    <w:p w14:paraId="51DC1789" w14:textId="77777777" w:rsidR="000C49DC" w:rsidRPr="00471EDA" w:rsidRDefault="000C49DC" w:rsidP="000C49DC">
      <w:pPr>
        <w:pStyle w:val="a5"/>
      </w:pPr>
      <w:r w:rsidRPr="00471EDA">
        <w:t>Еще ниже расположен большой рекламный баннер компании.</w:t>
      </w:r>
    </w:p>
    <w:p w14:paraId="037FCE85" w14:textId="77777777" w:rsidR="000C49DC" w:rsidRPr="00471EDA" w:rsidRDefault="000C49DC" w:rsidP="000C49DC">
      <w:pPr>
        <w:pStyle w:val="a5"/>
      </w:pPr>
      <w:r w:rsidRPr="00471EDA">
        <w:t>Карточка товара показана на рисунке ниже.</w:t>
      </w:r>
    </w:p>
    <w:p w14:paraId="6C413AD2" w14:textId="77777777" w:rsidR="000C49DC" w:rsidRPr="00471EDA" w:rsidRDefault="000C49DC" w:rsidP="000C49DC">
      <w:pPr>
        <w:pStyle w:val="a5"/>
        <w:ind w:firstLine="0"/>
        <w:jc w:val="center"/>
      </w:pPr>
      <w:r w:rsidRPr="00471EDA">
        <w:rPr>
          <w:noProof/>
        </w:rPr>
        <w:drawing>
          <wp:inline distT="0" distB="0" distL="0" distR="0" wp14:anchorId="0162098E" wp14:editId="56F1F446">
            <wp:extent cx="3587750" cy="162762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94189" cy="1630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A8C38" w14:textId="13F55F51" w:rsidR="000C49DC" w:rsidRDefault="000C49DC" w:rsidP="000C49DC">
      <w:pPr>
        <w:pStyle w:val="a5"/>
        <w:ind w:firstLine="0"/>
        <w:jc w:val="center"/>
      </w:pPr>
      <w:r w:rsidRPr="00471EDA">
        <w:t>Рисунок 1.2. Карточка товара на сайте «</w:t>
      </w:r>
      <w:proofErr w:type="spellStart"/>
      <w:r w:rsidRPr="00471EDA">
        <w:t>МираксСтрой</w:t>
      </w:r>
      <w:proofErr w:type="spellEnd"/>
      <w:r w:rsidRPr="00471EDA">
        <w:t>»</w:t>
      </w:r>
    </w:p>
    <w:p w14:paraId="5581D313" w14:textId="77777777" w:rsidR="00485791" w:rsidRPr="00471EDA" w:rsidRDefault="00485791" w:rsidP="00485791">
      <w:pPr>
        <w:pStyle w:val="a5"/>
      </w:pPr>
      <w:r w:rsidRPr="00471EDA">
        <w:t>В целом сайт оставляет хорошее впечатление, но следует отметить, что в процессе работы с сайтом были выявлены некоторые технические проблемы.</w:t>
      </w:r>
    </w:p>
    <w:p w14:paraId="708B5A7D" w14:textId="77777777" w:rsidR="00485791" w:rsidRPr="00471EDA" w:rsidRDefault="00485791" w:rsidP="00485791">
      <w:pPr>
        <w:pStyle w:val="a5"/>
      </w:pPr>
      <w:r w:rsidRPr="00471EDA">
        <w:t>К достоинствам сайта можно отнести удобный рубрикатор и в целом навигацию по сайту, удобный поиск по сайту.</w:t>
      </w:r>
    </w:p>
    <w:p w14:paraId="2D1B5E67" w14:textId="3E6E2B43" w:rsidR="00485791" w:rsidRDefault="00485791" w:rsidP="00485791">
      <w:pPr>
        <w:pStyle w:val="a5"/>
      </w:pPr>
      <w:r w:rsidRPr="00471EDA">
        <w:t>К недостаткам можно отнести некоторую перегруженность рекламной информацией.</w:t>
      </w:r>
    </w:p>
    <w:p w14:paraId="47DD08FC" w14:textId="77777777" w:rsidR="00E673D5" w:rsidRPr="00471EDA" w:rsidRDefault="00E673D5" w:rsidP="00E673D5">
      <w:pPr>
        <w:pStyle w:val="a5"/>
      </w:pPr>
      <w:r w:rsidRPr="00471EDA">
        <w:t>Сайт компании «</w:t>
      </w:r>
      <w:proofErr w:type="spellStart"/>
      <w:r w:rsidRPr="00471EDA">
        <w:t>ПульсСтрой</w:t>
      </w:r>
      <w:proofErr w:type="spellEnd"/>
      <w:r w:rsidRPr="00471EDA">
        <w:t>» показан на рисунке ниже.</w:t>
      </w:r>
    </w:p>
    <w:p w14:paraId="05AE9247" w14:textId="77777777" w:rsidR="00E673D5" w:rsidRPr="00471EDA" w:rsidRDefault="00E673D5" w:rsidP="00E673D5">
      <w:pPr>
        <w:pStyle w:val="a5"/>
        <w:ind w:firstLine="0"/>
        <w:jc w:val="center"/>
      </w:pPr>
      <w:r w:rsidRPr="00471EDA">
        <w:rPr>
          <w:noProof/>
        </w:rPr>
        <w:drawing>
          <wp:inline distT="0" distB="0" distL="0" distR="0" wp14:anchorId="2F8183CD" wp14:editId="59723875">
            <wp:extent cx="4711700" cy="213751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39810" cy="2150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E6265" w14:textId="77777777" w:rsidR="00E673D5" w:rsidRPr="00471EDA" w:rsidRDefault="00E673D5" w:rsidP="00E673D5">
      <w:pPr>
        <w:pStyle w:val="a5"/>
        <w:ind w:firstLine="0"/>
        <w:jc w:val="center"/>
      </w:pPr>
      <w:r w:rsidRPr="00471EDA">
        <w:t>Рисунок 1.3. Главная страница сайта «</w:t>
      </w:r>
      <w:proofErr w:type="spellStart"/>
      <w:r w:rsidRPr="00471EDA">
        <w:t>ПульсСтрой</w:t>
      </w:r>
      <w:proofErr w:type="spellEnd"/>
      <w:r w:rsidRPr="00471EDA">
        <w:t>»</w:t>
      </w:r>
    </w:p>
    <w:p w14:paraId="005324B1" w14:textId="77777777" w:rsidR="00E673D5" w:rsidRPr="00471EDA" w:rsidRDefault="00E673D5" w:rsidP="00E673D5">
      <w:pPr>
        <w:pStyle w:val="a5"/>
      </w:pPr>
      <w:r w:rsidRPr="00471EDA">
        <w:lastRenderedPageBreak/>
        <w:t>В самом верху сайта находится строка поиска, позволяющая быстро перейти к необходимому товару.</w:t>
      </w:r>
    </w:p>
    <w:p w14:paraId="10B34B15" w14:textId="77777777" w:rsidR="00E673D5" w:rsidRPr="00471EDA" w:rsidRDefault="00E673D5" w:rsidP="00E673D5">
      <w:pPr>
        <w:pStyle w:val="a5"/>
      </w:pPr>
      <w:r w:rsidRPr="00471EDA">
        <w:t>Еще ниже располагается логотип компании, и ее основные контактные данные.</w:t>
      </w:r>
    </w:p>
    <w:p w14:paraId="4954219F" w14:textId="77777777" w:rsidR="00E673D5" w:rsidRPr="00471EDA" w:rsidRDefault="00E673D5" w:rsidP="00E673D5">
      <w:pPr>
        <w:pStyle w:val="a5"/>
      </w:pPr>
      <w:r w:rsidRPr="00471EDA">
        <w:t>Ниже расположено меню, из которого можно получить информацию о компании, а также непосредственно перейти к интересующему пункту каталога компании.</w:t>
      </w:r>
    </w:p>
    <w:p w14:paraId="3B9AB36D" w14:textId="77777777" w:rsidR="00E673D5" w:rsidRPr="00471EDA" w:rsidRDefault="00E673D5" w:rsidP="00E673D5">
      <w:pPr>
        <w:pStyle w:val="a5"/>
      </w:pPr>
      <w:r w:rsidRPr="00471EDA">
        <w:t>Еще ниже расположен большой рекламный баннер.</w:t>
      </w:r>
    </w:p>
    <w:p w14:paraId="38E22069" w14:textId="77777777" w:rsidR="00E673D5" w:rsidRPr="00471EDA" w:rsidRDefault="00E673D5" w:rsidP="00E673D5">
      <w:pPr>
        <w:pStyle w:val="a5"/>
      </w:pPr>
      <w:r w:rsidRPr="00471EDA">
        <w:t>Карточка товара на сайте компании показана ниже.</w:t>
      </w:r>
    </w:p>
    <w:p w14:paraId="56021E61" w14:textId="77777777" w:rsidR="00E673D5" w:rsidRPr="00471EDA" w:rsidRDefault="00E673D5" w:rsidP="00E673D5">
      <w:pPr>
        <w:pStyle w:val="a5"/>
        <w:ind w:firstLine="0"/>
        <w:jc w:val="center"/>
      </w:pPr>
      <w:r w:rsidRPr="00471EDA">
        <w:rPr>
          <w:noProof/>
        </w:rPr>
        <w:drawing>
          <wp:inline distT="0" distB="0" distL="0" distR="0" wp14:anchorId="7E3279A6" wp14:editId="76C65AF8">
            <wp:extent cx="5026025" cy="1982473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34977" cy="198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45EF5" w14:textId="77777777" w:rsidR="00E673D5" w:rsidRPr="00471EDA" w:rsidRDefault="00E673D5" w:rsidP="00E673D5">
      <w:pPr>
        <w:pStyle w:val="a5"/>
        <w:ind w:firstLine="0"/>
        <w:jc w:val="center"/>
      </w:pPr>
      <w:r w:rsidRPr="00471EDA">
        <w:t>Рисунок 1.4. Карточка товара на сайте «</w:t>
      </w:r>
      <w:proofErr w:type="spellStart"/>
      <w:r w:rsidRPr="00471EDA">
        <w:t>ПульсСтрой</w:t>
      </w:r>
      <w:proofErr w:type="spellEnd"/>
      <w:r w:rsidRPr="00471EDA">
        <w:t>»</w:t>
      </w:r>
    </w:p>
    <w:p w14:paraId="01CBB02E" w14:textId="77777777" w:rsidR="00E673D5" w:rsidRPr="00471EDA" w:rsidRDefault="00E673D5" w:rsidP="00E673D5">
      <w:pPr>
        <w:pStyle w:val="a5"/>
      </w:pPr>
      <w:r w:rsidRPr="00471EDA">
        <w:t>Карточка содержит крупную фотографию товара, всю основную информацию о нем, а также кнопку помещения в корзину.</w:t>
      </w:r>
    </w:p>
    <w:p w14:paraId="4FC0C18C" w14:textId="77777777" w:rsidR="00E673D5" w:rsidRPr="00471EDA" w:rsidRDefault="00E673D5" w:rsidP="00E673D5">
      <w:pPr>
        <w:pStyle w:val="a5"/>
      </w:pPr>
      <w:r w:rsidRPr="00471EDA">
        <w:t>К достоинствам сайта можно отнести наличие удобного рубрикатора и списка товаров, информативную карточку товара.</w:t>
      </w:r>
    </w:p>
    <w:p w14:paraId="30CDEE8D" w14:textId="77777777" w:rsidR="00E673D5" w:rsidRPr="00471EDA" w:rsidRDefault="00E673D5" w:rsidP="00E673D5">
      <w:pPr>
        <w:pStyle w:val="a5"/>
      </w:pPr>
      <w:r w:rsidRPr="00471EDA">
        <w:t>К недостаткам можно отнести также существенную перегруженность сайта рекламной информацией различного рода.</w:t>
      </w:r>
    </w:p>
    <w:p w14:paraId="2FEA5CA2" w14:textId="4CF06F65" w:rsidR="001919FA" w:rsidRPr="000C49DC" w:rsidRDefault="001919FA" w:rsidP="00E673D5">
      <w:pPr>
        <w:jc w:val="both"/>
        <w:rPr>
          <w:lang w:val="ru-RU"/>
        </w:rPr>
      </w:pPr>
    </w:p>
    <w:p w14:paraId="3EEE468A" w14:textId="5C7E075A" w:rsidR="001919FA" w:rsidRDefault="00E673D5" w:rsidP="00E673D5">
      <w:pPr>
        <w:ind w:firstLine="709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 xml:space="preserve">                                </w:t>
      </w:r>
      <w:r w:rsidRPr="00E673D5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Анализ функций сайта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 функциональности магазина были предъявлены следующие требования: возможность редактирования каталога товаров, просмотр сведений о товаре, добавление товаров в пользовательскую корзину, оформление заказа, возможность регистрации клиентов.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Цель разрабатываемого </w:t>
      </w:r>
      <w:proofErr w:type="spellStart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сайта обговаривается заранее, с участием всех </w:t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заинтересованных лиц. Необходимо тщательно изучить техническое задание и обсудить все нюансы реализации </w:t>
      </w:r>
      <w:proofErr w:type="spellStart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сайта.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ычно преследуются следующие цели: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 коммерческая;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 сервисная;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 рекламная;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 просветительская.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Цель определяет дизайн, навигацию, контент, структуру и инструменты для разработки </w:t>
      </w:r>
      <w:proofErr w:type="spellStart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сайта. Например, для коммерческой и рекламной отлично подходит </w:t>
      </w:r>
      <w:proofErr w:type="spellStart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ordPress</w:t>
      </w:r>
      <w:proofErr w:type="spellEnd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дающий возможность создавать «мощный» контент интернет-магазина.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пределение функций </w:t>
      </w:r>
      <w:proofErr w:type="spellStart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сайта - сложная и трудоемкая работа. Функционал </w:t>
      </w:r>
      <w:proofErr w:type="spellStart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eb</w:t>
      </w:r>
      <w:proofErr w:type="spellEnd"/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сайта определяется аналитиками, заказчиками, веб-программистами и веб-дизайнерами.</w:t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E673D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Любой сайт обладает такими основными функциями как: маркетинговая, имиджевая и информационна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14:paraId="0D0395CB" w14:textId="77777777" w:rsidR="00E673D5" w:rsidRPr="00E673D5" w:rsidRDefault="00E673D5" w:rsidP="00E673D5">
      <w:pPr>
        <w:ind w:firstLine="709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</w:pPr>
    </w:p>
    <w:p w14:paraId="7CDAC0AD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jc w:val="both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 xml:space="preserve">Информационная функция обеспечивает предоставление необходимой информации по нужной теме, области или проблеме. Данная функция удовлетворяет высоким требованиям: полнота и ясность информации, скорость загрузки, функциональность, </w:t>
      </w:r>
      <w:proofErr w:type="spellStart"/>
      <w:r w:rsidRPr="00E673D5">
        <w:rPr>
          <w:color w:val="000000"/>
          <w:sz w:val="28"/>
          <w:szCs w:val="28"/>
        </w:rPr>
        <w:t>обновляемость</w:t>
      </w:r>
      <w:proofErr w:type="spellEnd"/>
      <w:r w:rsidRPr="00E673D5">
        <w:rPr>
          <w:color w:val="000000"/>
          <w:sz w:val="28"/>
          <w:szCs w:val="28"/>
        </w:rPr>
        <w:t xml:space="preserve"> и др.</w:t>
      </w:r>
    </w:p>
    <w:p w14:paraId="6F1EA5C8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jc w:val="both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>Имиджевая функция необходима для формирования правильного образа физического или юридического лица, политического или общественного органа в Интернете. В этой функции больше всего уделяется внимание дизайну сайта, который содержит: логотип, контактные данные, графическую схему проезда и другую необходимую для пользователей информацию.</w:t>
      </w:r>
    </w:p>
    <w:p w14:paraId="05CACA18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jc w:val="both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>Маркетинговая функция отвечает за объемы продаж и увеличение спроса на продукцию или услуги. Требования - ненавязчивость, анализ статистики, подстройка под основные запросы клиентов, анкетирование, скидки, бонусы и др.</w:t>
      </w:r>
    </w:p>
    <w:p w14:paraId="4FB7A581" w14:textId="6B1224AD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jc w:val="both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 xml:space="preserve">Проанализировав функционал сайта, можно выделить задачи, который должен выполнять </w:t>
      </w:r>
      <w:proofErr w:type="spellStart"/>
      <w:r w:rsidRPr="00E673D5">
        <w:rPr>
          <w:color w:val="000000"/>
          <w:sz w:val="28"/>
          <w:szCs w:val="28"/>
        </w:rPr>
        <w:t>web</w:t>
      </w:r>
      <w:proofErr w:type="spellEnd"/>
      <w:r w:rsidRPr="00E673D5">
        <w:rPr>
          <w:color w:val="000000"/>
          <w:sz w:val="28"/>
          <w:szCs w:val="28"/>
        </w:rPr>
        <w:t>-сайт:</w:t>
      </w:r>
    </w:p>
    <w:p w14:paraId="60E05F3F" w14:textId="1700D314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lastRenderedPageBreak/>
        <w:t xml:space="preserve">1) </w:t>
      </w:r>
      <w:proofErr w:type="spellStart"/>
      <w:r w:rsidRPr="00E673D5">
        <w:rPr>
          <w:color w:val="000000"/>
          <w:sz w:val="28"/>
          <w:szCs w:val="28"/>
        </w:rPr>
        <w:t>Web</w:t>
      </w:r>
      <w:proofErr w:type="spellEnd"/>
      <w:r w:rsidRPr="00E673D5">
        <w:rPr>
          <w:color w:val="000000"/>
          <w:sz w:val="28"/>
          <w:szCs w:val="28"/>
        </w:rPr>
        <w:t>-ресурс является отличным методом предоставления каждому желающему наиболее полной, продуманной, адресной и оперативной информации о себе и своих услугах</w:t>
      </w:r>
      <w:r w:rsidR="007B4033">
        <w:rPr>
          <w:color w:val="000000"/>
          <w:sz w:val="28"/>
          <w:szCs w:val="28"/>
        </w:rPr>
        <w:t>8</w:t>
      </w:r>
      <w:r w:rsidRPr="00E673D5">
        <w:rPr>
          <w:color w:val="000000"/>
          <w:sz w:val="28"/>
          <w:szCs w:val="28"/>
        </w:rPr>
        <w:t>.</w:t>
      </w:r>
    </w:p>
    <w:p w14:paraId="1AB2E063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 xml:space="preserve">2) </w:t>
      </w:r>
      <w:proofErr w:type="spellStart"/>
      <w:r w:rsidRPr="00E673D5">
        <w:rPr>
          <w:color w:val="000000"/>
          <w:sz w:val="28"/>
          <w:szCs w:val="28"/>
        </w:rPr>
        <w:t>Web</w:t>
      </w:r>
      <w:proofErr w:type="spellEnd"/>
      <w:r w:rsidRPr="00E673D5">
        <w:rPr>
          <w:color w:val="000000"/>
          <w:sz w:val="28"/>
          <w:szCs w:val="28"/>
        </w:rPr>
        <w:t>-ресурс в первую очередь привлекает целевую аудиторию. Под которой подразумеваются те пользователи сети Интернет, которым данный ресурс будет интересен.</w:t>
      </w:r>
    </w:p>
    <w:p w14:paraId="5B56EA0A" w14:textId="00349E21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>3) Интернет-ресурс может позволить существенно сократить затраты на традиционную рекламу в случае, если он используется одновременно с другими рекламными инструментами: наружной рекламой, прессой и т.п.</w:t>
      </w:r>
    </w:p>
    <w:p w14:paraId="305D64B0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>4) Интернет-ресурс способствует расширению рынка сбыта продукции.</w:t>
      </w:r>
    </w:p>
    <w:p w14:paraId="09EC92BA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 xml:space="preserve">5) Интернет-ресурс является отличным средством конкурентной борьбы. За помощью к </w:t>
      </w:r>
      <w:proofErr w:type="spellStart"/>
      <w:r w:rsidRPr="00E673D5">
        <w:rPr>
          <w:color w:val="000000"/>
          <w:sz w:val="28"/>
          <w:szCs w:val="28"/>
        </w:rPr>
        <w:t>web</w:t>
      </w:r>
      <w:proofErr w:type="spellEnd"/>
      <w:r w:rsidRPr="00E673D5">
        <w:rPr>
          <w:color w:val="000000"/>
          <w:sz w:val="28"/>
          <w:szCs w:val="28"/>
        </w:rPr>
        <w:t>-представительствам обращается все больше и больше организаций. Интернет-магазин станет дополнительным преимуществом организации перед конкурентами, дополнительным и очень эффективным орудием конкурентной борьбы.</w:t>
      </w:r>
    </w:p>
    <w:p w14:paraId="53C5946E" w14:textId="13EF988D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>6) Возможность использования сайта в качестве корпоративного хранилища данных, с которыми сотрудники имеют возможность работать дома и в командировках, а также будут доступны сотрудникам в других региона</w:t>
      </w:r>
      <w:r w:rsidR="00217330">
        <w:rPr>
          <w:color w:val="000000"/>
          <w:sz w:val="28"/>
          <w:szCs w:val="28"/>
        </w:rPr>
        <w:t>х</w:t>
      </w:r>
      <w:r w:rsidRPr="00E673D5">
        <w:rPr>
          <w:color w:val="000000"/>
          <w:sz w:val="28"/>
          <w:szCs w:val="28"/>
        </w:rPr>
        <w:t>.</w:t>
      </w:r>
    </w:p>
    <w:p w14:paraId="5DDC15E7" w14:textId="77777777" w:rsidR="00E673D5" w:rsidRPr="00E673D5" w:rsidRDefault="00E673D5" w:rsidP="00E673D5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E673D5">
        <w:rPr>
          <w:color w:val="000000"/>
          <w:sz w:val="28"/>
          <w:szCs w:val="28"/>
        </w:rPr>
        <w:t xml:space="preserve">Проанализировав поставленные задачи, основным программным средством для разработки </w:t>
      </w:r>
      <w:proofErr w:type="spellStart"/>
      <w:r w:rsidRPr="00E673D5">
        <w:rPr>
          <w:color w:val="000000"/>
          <w:sz w:val="28"/>
          <w:szCs w:val="28"/>
        </w:rPr>
        <w:t>web</w:t>
      </w:r>
      <w:proofErr w:type="spellEnd"/>
      <w:r w:rsidRPr="00E673D5">
        <w:rPr>
          <w:color w:val="000000"/>
          <w:sz w:val="28"/>
          <w:szCs w:val="28"/>
        </w:rPr>
        <w:t>-ресурса была выбрана система управления контентом «</w:t>
      </w:r>
      <w:proofErr w:type="spellStart"/>
      <w:r w:rsidRPr="00E673D5">
        <w:rPr>
          <w:color w:val="000000"/>
          <w:sz w:val="28"/>
          <w:szCs w:val="28"/>
        </w:rPr>
        <w:t>WordPress</w:t>
      </w:r>
      <w:proofErr w:type="spellEnd"/>
      <w:r w:rsidRPr="00E673D5">
        <w:rPr>
          <w:color w:val="000000"/>
          <w:sz w:val="28"/>
          <w:szCs w:val="28"/>
        </w:rPr>
        <w:t>».</w:t>
      </w:r>
    </w:p>
    <w:p w14:paraId="501C0229" w14:textId="5962277D" w:rsidR="00E673D5" w:rsidRDefault="00195D06" w:rsidP="00195D06">
      <w:pPr>
        <w:ind w:firstLine="709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                  </w:t>
      </w:r>
      <w:r w:rsidRPr="00195D06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Анализ средств разработки сайтов</w:t>
      </w:r>
    </w:p>
    <w:p w14:paraId="2591DC0D" w14:textId="77777777" w:rsidR="00754723" w:rsidRDefault="00754723" w:rsidP="00195D06">
      <w:pPr>
        <w:ind w:firstLine="709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154516A2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На сегодняшний день существует множество разнообразных средств разработки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>-сайтов. Наиболее часто применяемые из них представлены ниже:</w:t>
      </w:r>
    </w:p>
    <w:p w14:paraId="1681F123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>1) Бесплатный хостинг с конструктором сайтов</w:t>
      </w:r>
    </w:p>
    <w:p w14:paraId="120C8C9B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>На сегодняшний день в сети Интернет имеется большое количество бесплатных хостингов с конструкторами сайтов. Один из самые популярных это:</w:t>
      </w:r>
    </w:p>
    <w:p w14:paraId="067AD554" w14:textId="4CF66CEB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Ucoz.ru — это хостинг, предлагающий сотни различных дизайнов, имеется возможность привязать к сайту собственный домен, а также зарегистрировать домен в разных зонах. Этот конструктор сайтов позволяет изменять </w:t>
      </w:r>
      <w:proofErr w:type="spellStart"/>
      <w:r w:rsidRPr="00195D06">
        <w:rPr>
          <w:color w:val="000000"/>
          <w:sz w:val="28"/>
          <w:szCs w:val="28"/>
        </w:rPr>
        <w:t>html</w:t>
      </w:r>
      <w:proofErr w:type="spellEnd"/>
      <w:r w:rsidRPr="00195D06">
        <w:rPr>
          <w:color w:val="000000"/>
          <w:sz w:val="28"/>
          <w:szCs w:val="28"/>
        </w:rPr>
        <w:t>-шаблоны, реализовывать полноценные сайты, а также добавлять к ним дополнительные модули, например, форумы.</w:t>
      </w:r>
    </w:p>
    <w:p w14:paraId="3156A1C7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lastRenderedPageBreak/>
        <w:t xml:space="preserve">Основным преимуществом UCOZ является огромное количество бесплатных шаблонов, доступных в конструкторе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 xml:space="preserve">-сайта и сильно упрощающих создание и изменение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 xml:space="preserve">-сайта без наличия каких-либо особенных знаний в сфере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>-разработки.</w:t>
      </w:r>
    </w:p>
    <w:p w14:paraId="638913DA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Также существует хостинг Narod.ru, который однозначно уступает по функциональности </w:t>
      </w:r>
      <w:proofErr w:type="spellStart"/>
      <w:r w:rsidRPr="00195D06">
        <w:rPr>
          <w:color w:val="000000"/>
          <w:sz w:val="28"/>
          <w:szCs w:val="28"/>
        </w:rPr>
        <w:t>Ucoz</w:t>
      </w:r>
      <w:proofErr w:type="spellEnd"/>
      <w:r w:rsidRPr="00195D06">
        <w:rPr>
          <w:color w:val="000000"/>
          <w:sz w:val="28"/>
          <w:szCs w:val="28"/>
        </w:rPr>
        <w:t xml:space="preserve">, но он гораздо проще в освоении. На нём можно создавать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 xml:space="preserve">-сайты, имеющие множество страниц, не прибегая к правке </w:t>
      </w:r>
      <w:proofErr w:type="spellStart"/>
      <w:r w:rsidRPr="00195D06">
        <w:rPr>
          <w:color w:val="000000"/>
          <w:sz w:val="28"/>
          <w:szCs w:val="28"/>
        </w:rPr>
        <w:t>html</w:t>
      </w:r>
      <w:proofErr w:type="spellEnd"/>
      <w:r w:rsidRPr="00195D06">
        <w:rPr>
          <w:color w:val="000000"/>
          <w:sz w:val="28"/>
          <w:szCs w:val="28"/>
        </w:rPr>
        <w:t>-кода.</w:t>
      </w:r>
    </w:p>
    <w:p w14:paraId="1CCB73C1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Продвинутые пользователи данного хостинга, со знаниями HTML, CSS и </w:t>
      </w:r>
      <w:proofErr w:type="spellStart"/>
      <w:r w:rsidRPr="00195D06">
        <w:rPr>
          <w:color w:val="000000"/>
          <w:sz w:val="28"/>
          <w:szCs w:val="28"/>
        </w:rPr>
        <w:t>JavaScript</w:t>
      </w:r>
      <w:proofErr w:type="spellEnd"/>
      <w:r w:rsidRPr="00195D06">
        <w:rPr>
          <w:color w:val="000000"/>
          <w:sz w:val="28"/>
          <w:szCs w:val="28"/>
        </w:rPr>
        <w:t xml:space="preserve">, имеют возможность создания собственного сайта. Значительным минусом данного хостинга является то, что он не поддерживает </w:t>
      </w:r>
      <w:proofErr w:type="spellStart"/>
      <w:r w:rsidRPr="00195D06">
        <w:rPr>
          <w:color w:val="000000"/>
          <w:sz w:val="28"/>
          <w:szCs w:val="28"/>
        </w:rPr>
        <w:t>Php</w:t>
      </w:r>
      <w:proofErr w:type="spellEnd"/>
      <w:r w:rsidRPr="00195D06">
        <w:rPr>
          <w:color w:val="000000"/>
          <w:sz w:val="28"/>
          <w:szCs w:val="28"/>
        </w:rPr>
        <w:t xml:space="preserve"> и </w:t>
      </w:r>
      <w:proofErr w:type="spellStart"/>
      <w:r w:rsidRPr="00195D06">
        <w:rPr>
          <w:color w:val="000000"/>
          <w:sz w:val="28"/>
          <w:szCs w:val="28"/>
        </w:rPr>
        <w:t>MySQL</w:t>
      </w:r>
      <w:proofErr w:type="spellEnd"/>
      <w:r w:rsidRPr="00195D06">
        <w:rPr>
          <w:color w:val="000000"/>
          <w:sz w:val="28"/>
          <w:szCs w:val="28"/>
        </w:rPr>
        <w:t>.</w:t>
      </w:r>
    </w:p>
    <w:p w14:paraId="4424799F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2) Написание вручную кода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>-сайта</w:t>
      </w:r>
    </w:p>
    <w:p w14:paraId="465A9FAE" w14:textId="7777777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Данный способ самый сложный и требует большого опыта в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 xml:space="preserve">-программировании. Также требует обширных знаний HTML, CSS, </w:t>
      </w:r>
      <w:proofErr w:type="spellStart"/>
      <w:r w:rsidRPr="00195D06">
        <w:rPr>
          <w:color w:val="000000"/>
          <w:sz w:val="28"/>
          <w:szCs w:val="28"/>
        </w:rPr>
        <w:t>JavaScript</w:t>
      </w:r>
      <w:proofErr w:type="spellEnd"/>
      <w:r w:rsidRPr="00195D06">
        <w:rPr>
          <w:color w:val="000000"/>
          <w:sz w:val="28"/>
          <w:szCs w:val="28"/>
        </w:rPr>
        <w:t xml:space="preserve">, PHP, </w:t>
      </w:r>
      <w:proofErr w:type="spellStart"/>
      <w:r w:rsidRPr="00195D06">
        <w:rPr>
          <w:color w:val="000000"/>
          <w:sz w:val="28"/>
          <w:szCs w:val="28"/>
        </w:rPr>
        <w:t>Java</w:t>
      </w:r>
      <w:proofErr w:type="spellEnd"/>
      <w:r w:rsidRPr="00195D06">
        <w:rPr>
          <w:color w:val="000000"/>
          <w:sz w:val="28"/>
          <w:szCs w:val="28"/>
        </w:rPr>
        <w:t xml:space="preserve"> и других языков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>-программирования.</w:t>
      </w:r>
    </w:p>
    <w:p w14:paraId="1DACA4AA" w14:textId="79DD6BF7" w:rsidR="00195D06" w:rsidRPr="00195D06" w:rsidRDefault="00195D06" w:rsidP="00195D06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В этом случае мы имеем возможность реализовать на </w:t>
      </w:r>
      <w:proofErr w:type="spellStart"/>
      <w:r w:rsidRPr="00195D06">
        <w:rPr>
          <w:color w:val="000000"/>
          <w:sz w:val="28"/>
          <w:szCs w:val="28"/>
        </w:rPr>
        <w:t>web</w:t>
      </w:r>
      <w:proofErr w:type="spellEnd"/>
      <w:r w:rsidRPr="00195D06">
        <w:rPr>
          <w:color w:val="000000"/>
          <w:sz w:val="28"/>
          <w:szCs w:val="28"/>
        </w:rPr>
        <w:t>-сайте все, что угодно, так как написание кода вручную не ограничивает нашу фантазию. Все что необходимо для разработки — это текстовый редактор.</w:t>
      </w:r>
    </w:p>
    <w:p w14:paraId="2C3FDF9C" w14:textId="77777777" w:rsidR="00754723" w:rsidRDefault="00195D06" w:rsidP="00754723">
      <w:pPr>
        <w:pStyle w:val="ab"/>
        <w:shd w:val="clear" w:color="auto" w:fill="FFFFFF"/>
        <w:spacing w:before="0" w:beforeAutospacing="0" w:after="285" w:afterAutospacing="0"/>
        <w:jc w:val="both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HTML. </w:t>
      </w:r>
    </w:p>
    <w:p w14:paraId="4D8D253D" w14:textId="41DF3D4F" w:rsidR="00195D06" w:rsidRPr="00195D06" w:rsidRDefault="00195D06" w:rsidP="00754723">
      <w:pPr>
        <w:pStyle w:val="ab"/>
        <w:shd w:val="clear" w:color="auto" w:fill="FFFFFF"/>
        <w:spacing w:before="0" w:beforeAutospacing="0" w:after="285" w:afterAutospacing="0"/>
        <w:jc w:val="both"/>
        <w:rPr>
          <w:color w:val="000000"/>
          <w:sz w:val="28"/>
          <w:szCs w:val="28"/>
        </w:rPr>
      </w:pPr>
      <w:r w:rsidRPr="00195D06">
        <w:rPr>
          <w:color w:val="000000"/>
          <w:sz w:val="28"/>
          <w:szCs w:val="28"/>
        </w:rPr>
        <w:t xml:space="preserve">Веб-страницы кодируются на языке гипертекстовой разметки - HTML. Чтобы написать HTML-файл, достаточно иметь любой текстовый редактор, лишь бы он умел не добавлять в текст свои специальные символы. Самый простой вариант </w:t>
      </w:r>
      <w:proofErr w:type="gramStart"/>
      <w:r w:rsidRPr="00195D06">
        <w:rPr>
          <w:color w:val="000000"/>
          <w:sz w:val="28"/>
          <w:szCs w:val="28"/>
        </w:rPr>
        <w:t>- это</w:t>
      </w:r>
      <w:proofErr w:type="gramEnd"/>
      <w:r w:rsidRPr="00195D06">
        <w:rPr>
          <w:color w:val="000000"/>
          <w:sz w:val="28"/>
          <w:szCs w:val="28"/>
        </w:rPr>
        <w:t xml:space="preserve"> редактор </w:t>
      </w:r>
      <w:proofErr w:type="spellStart"/>
      <w:r w:rsidRPr="00195D06">
        <w:rPr>
          <w:color w:val="000000"/>
          <w:sz w:val="28"/>
          <w:szCs w:val="28"/>
        </w:rPr>
        <w:t>Notepad</w:t>
      </w:r>
      <w:proofErr w:type="spellEnd"/>
      <w:r w:rsidRPr="00195D06">
        <w:rPr>
          <w:color w:val="000000"/>
          <w:sz w:val="28"/>
          <w:szCs w:val="28"/>
        </w:rPr>
        <w:t xml:space="preserve"> (Блокнот). Собственно говоря, это именно то, что нужно, - простейшая программа, сохраняющая написанный текст именно в том виде, в котором он был введен, и ничего лишнего</w:t>
      </w:r>
      <w:r>
        <w:rPr>
          <w:color w:val="000000"/>
          <w:sz w:val="28"/>
          <w:szCs w:val="28"/>
        </w:rPr>
        <w:t xml:space="preserve">. </w:t>
      </w:r>
      <w:r w:rsidRPr="00195D06">
        <w:rPr>
          <w:color w:val="000000"/>
          <w:sz w:val="28"/>
          <w:szCs w:val="28"/>
          <w:shd w:val="clear" w:color="auto" w:fill="FFFFFF"/>
        </w:rPr>
        <w:t>Однако в очень простых текстовых редакторах типа Блокнота весь HTML-текст приходится писать вручную, а многим хотелось бы какую-то часть работы автоматизировать. Учитывая это желание, разработчики создали специализированные средства, призванные облегчить труд веб-программиста.</w:t>
      </w:r>
    </w:p>
    <w:p w14:paraId="410FB946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DHTML</w:t>
      </w:r>
    </w:p>
    <w:p w14:paraId="13439710" w14:textId="63B1B608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Динамический HTML</w:t>
      </w:r>
      <w:r>
        <w:rPr>
          <w:color w:val="000000"/>
          <w:sz w:val="28"/>
          <w:szCs w:val="28"/>
        </w:rPr>
        <w:t xml:space="preserve"> </w:t>
      </w:r>
      <w:r w:rsidRPr="00754723">
        <w:rPr>
          <w:color w:val="000000"/>
          <w:sz w:val="28"/>
          <w:szCs w:val="28"/>
        </w:rPr>
        <w:t xml:space="preserve">— это коммерческий термин, придуманный для описания технологий, который были введены в четвертой версии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браузеров и позволяли обходить ограничения HTML</w:t>
      </w:r>
      <w:r>
        <w:rPr>
          <w:color w:val="000000"/>
          <w:sz w:val="28"/>
          <w:szCs w:val="28"/>
        </w:rPr>
        <w:t>.</w:t>
      </w:r>
    </w:p>
    <w:p w14:paraId="4D12334F" w14:textId="77777777" w:rsid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</w:p>
    <w:p w14:paraId="2306F21E" w14:textId="0660DD30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lastRenderedPageBreak/>
        <w:t>Преимущества DHTML:</w:t>
      </w:r>
    </w:p>
    <w:p w14:paraId="5C83304E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поддерживается всеми браузерами;</w:t>
      </w:r>
    </w:p>
    <w:p w14:paraId="2FE0FE26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использует стандартные технологии;</w:t>
      </w:r>
    </w:p>
    <w:p w14:paraId="6582BB2A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- можно вносить изменения в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страницу после ее загрузки;</w:t>
      </w:r>
    </w:p>
    <w:p w14:paraId="63531F69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не требует модулей расширении.</w:t>
      </w:r>
    </w:p>
    <w:p w14:paraId="06E8E13B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Недостатки DHTML:</w:t>
      </w:r>
    </w:p>
    <w:p w14:paraId="2F153EFF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разный вид страниц из-за несовместимости браузеров и операционных страниц</w:t>
      </w:r>
    </w:p>
    <w:p w14:paraId="5D1E76B4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- </w:t>
      </w:r>
      <w:proofErr w:type="spellStart"/>
      <w:r w:rsidRPr="00754723">
        <w:rPr>
          <w:color w:val="000000"/>
          <w:sz w:val="28"/>
          <w:szCs w:val="28"/>
        </w:rPr>
        <w:t>JavaScript</w:t>
      </w:r>
      <w:proofErr w:type="spellEnd"/>
      <w:r w:rsidRPr="00754723">
        <w:rPr>
          <w:color w:val="000000"/>
          <w:sz w:val="28"/>
          <w:szCs w:val="28"/>
        </w:rPr>
        <w:t xml:space="preserve"> и CSS весьма чувствительны к ошибкам в синтаксисе;</w:t>
      </w:r>
    </w:p>
    <w:p w14:paraId="74BCCED3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Ненадежная работа в связи с ошибками в браузерах.</w:t>
      </w:r>
    </w:p>
    <w:p w14:paraId="0A576306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CSS</w:t>
      </w:r>
    </w:p>
    <w:p w14:paraId="557EA615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CSS-язык таблиц каскадных стилей. Он разработан для того, чтобы расширять возможности по оформлению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страниц.</w:t>
      </w:r>
    </w:p>
    <w:p w14:paraId="76B669B6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- </w:t>
      </w:r>
      <w:proofErr w:type="spellStart"/>
      <w:r w:rsidRPr="00754723">
        <w:rPr>
          <w:color w:val="000000"/>
          <w:sz w:val="28"/>
          <w:szCs w:val="28"/>
        </w:rPr>
        <w:t>JavaScript</w:t>
      </w:r>
      <w:proofErr w:type="spellEnd"/>
    </w:p>
    <w:p w14:paraId="4F027582" w14:textId="4FE97F76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Популярность языка </w:t>
      </w:r>
      <w:proofErr w:type="spellStart"/>
      <w:r w:rsidRPr="00754723">
        <w:rPr>
          <w:color w:val="000000"/>
          <w:sz w:val="28"/>
          <w:szCs w:val="28"/>
        </w:rPr>
        <w:t>JavaScript</w:t>
      </w:r>
      <w:proofErr w:type="spellEnd"/>
      <w:r w:rsidRPr="00754723">
        <w:rPr>
          <w:color w:val="000000"/>
          <w:sz w:val="28"/>
          <w:szCs w:val="28"/>
        </w:rPr>
        <w:t xml:space="preserve"> связана с его широкими возможностями по взаимодействию с элементами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страницы без ее перезагрузки.</w:t>
      </w:r>
    </w:p>
    <w:p w14:paraId="2C62E8F3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Возможности </w:t>
      </w:r>
      <w:proofErr w:type="spellStart"/>
      <w:r w:rsidRPr="00754723">
        <w:rPr>
          <w:color w:val="000000"/>
          <w:sz w:val="28"/>
          <w:szCs w:val="28"/>
        </w:rPr>
        <w:t>JavaScript</w:t>
      </w:r>
      <w:proofErr w:type="spellEnd"/>
      <w:r w:rsidRPr="00754723">
        <w:rPr>
          <w:color w:val="000000"/>
          <w:sz w:val="28"/>
          <w:szCs w:val="28"/>
        </w:rPr>
        <w:t>:</w:t>
      </w:r>
    </w:p>
    <w:p w14:paraId="698F7B41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поддержка слоев;</w:t>
      </w:r>
    </w:p>
    <w:p w14:paraId="407869AB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работа с формами;</w:t>
      </w:r>
    </w:p>
    <w:p w14:paraId="667AA507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работа с изображениями;</w:t>
      </w:r>
    </w:p>
    <w:p w14:paraId="0A19EA91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определение даты и времени;</w:t>
      </w:r>
    </w:p>
    <w:p w14:paraId="1F487B2B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- работа с </w:t>
      </w:r>
      <w:proofErr w:type="spellStart"/>
      <w:r w:rsidRPr="00754723">
        <w:rPr>
          <w:color w:val="000000"/>
          <w:sz w:val="28"/>
          <w:szCs w:val="28"/>
        </w:rPr>
        <w:t>cookies</w:t>
      </w:r>
      <w:proofErr w:type="spellEnd"/>
      <w:r w:rsidRPr="00754723">
        <w:rPr>
          <w:color w:val="000000"/>
          <w:sz w:val="28"/>
          <w:szCs w:val="28"/>
        </w:rPr>
        <w:t>;</w:t>
      </w:r>
    </w:p>
    <w:p w14:paraId="3AA9E6D4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отслеживание событий;</w:t>
      </w:r>
    </w:p>
    <w:p w14:paraId="2309346D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создание новых окон;</w:t>
      </w:r>
    </w:p>
    <w:p w14:paraId="332CF22B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проверка браузера;</w:t>
      </w:r>
    </w:p>
    <w:p w14:paraId="5E533AC7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lastRenderedPageBreak/>
        <w:t>- математические функции;</w:t>
      </w:r>
    </w:p>
    <w:p w14:paraId="3A02D85C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управление содержимыми документа.</w:t>
      </w:r>
    </w:p>
    <w:p w14:paraId="1A3302C3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PHP</w:t>
      </w:r>
    </w:p>
    <w:p w14:paraId="31FDB54D" w14:textId="15C3705E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PHP — это язык программирования предназначен для создания сайтов. PHP позволяет автоматизировать работу с сайтом. Это скрипт-язык, встраиваемый в HTML, который интерпретируется и выполняется на сервере</w:t>
      </w:r>
      <w:r>
        <w:rPr>
          <w:color w:val="000000"/>
          <w:sz w:val="28"/>
          <w:szCs w:val="28"/>
        </w:rPr>
        <w:t>.</w:t>
      </w:r>
    </w:p>
    <w:p w14:paraId="00683233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3) HTML-редакторы</w:t>
      </w:r>
    </w:p>
    <w:p w14:paraId="385A7C3C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HTML-редакторы позволяют быстро и достаточно удобно создавать, изменять и визуализировать HTML-документы.</w:t>
      </w:r>
    </w:p>
    <w:p w14:paraId="025CDC00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Из множества существующих визуальных HTML-редакторов наиболее распространенные:</w:t>
      </w:r>
    </w:p>
    <w:p w14:paraId="3F709177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proofErr w:type="spellStart"/>
      <w:r w:rsidRPr="00754723">
        <w:rPr>
          <w:color w:val="000000"/>
          <w:sz w:val="28"/>
          <w:szCs w:val="28"/>
        </w:rPr>
        <w:t>Microsoft</w:t>
      </w:r>
      <w:proofErr w:type="spellEnd"/>
      <w:r w:rsidRPr="00754723">
        <w:rPr>
          <w:color w:val="000000"/>
          <w:sz w:val="28"/>
          <w:szCs w:val="28"/>
        </w:rPr>
        <w:t xml:space="preserve"> </w:t>
      </w:r>
      <w:proofErr w:type="spellStart"/>
      <w:r w:rsidRPr="00754723">
        <w:rPr>
          <w:color w:val="000000"/>
          <w:sz w:val="28"/>
          <w:szCs w:val="28"/>
        </w:rPr>
        <w:t>Front</w:t>
      </w:r>
      <w:proofErr w:type="spellEnd"/>
      <w:r w:rsidRPr="00754723">
        <w:rPr>
          <w:color w:val="000000"/>
          <w:sz w:val="28"/>
          <w:szCs w:val="28"/>
        </w:rPr>
        <w:t xml:space="preserve"> </w:t>
      </w:r>
      <w:proofErr w:type="spellStart"/>
      <w:r w:rsidRPr="00754723">
        <w:rPr>
          <w:color w:val="000000"/>
          <w:sz w:val="28"/>
          <w:szCs w:val="28"/>
        </w:rPr>
        <w:t>Page</w:t>
      </w:r>
      <w:proofErr w:type="spellEnd"/>
      <w:r w:rsidRPr="00754723">
        <w:rPr>
          <w:color w:val="000000"/>
          <w:sz w:val="28"/>
          <w:szCs w:val="28"/>
        </w:rPr>
        <w:t xml:space="preserve"> - весьма удобный визуальный HTML-редактор, освоение которого не займет большого количества времени. </w:t>
      </w:r>
      <w:proofErr w:type="spellStart"/>
      <w:r w:rsidRPr="00754723">
        <w:rPr>
          <w:color w:val="000000"/>
          <w:sz w:val="28"/>
          <w:szCs w:val="28"/>
        </w:rPr>
        <w:t>Front</w:t>
      </w:r>
      <w:proofErr w:type="spellEnd"/>
      <w:r w:rsidRPr="00754723">
        <w:rPr>
          <w:color w:val="000000"/>
          <w:sz w:val="28"/>
          <w:szCs w:val="28"/>
        </w:rPr>
        <w:t xml:space="preserve"> </w:t>
      </w:r>
      <w:proofErr w:type="spellStart"/>
      <w:r w:rsidRPr="00754723">
        <w:rPr>
          <w:color w:val="000000"/>
          <w:sz w:val="28"/>
          <w:szCs w:val="28"/>
        </w:rPr>
        <w:t>Page</w:t>
      </w:r>
      <w:proofErr w:type="spellEnd"/>
      <w:r w:rsidRPr="00754723">
        <w:rPr>
          <w:color w:val="000000"/>
          <w:sz w:val="28"/>
          <w:szCs w:val="28"/>
        </w:rPr>
        <w:t xml:space="preserve"> имеет очень понятный интерфейс, схожий с интерфейсами других продуктов </w:t>
      </w:r>
      <w:proofErr w:type="spellStart"/>
      <w:r w:rsidRPr="00754723">
        <w:rPr>
          <w:color w:val="000000"/>
          <w:sz w:val="28"/>
          <w:szCs w:val="28"/>
        </w:rPr>
        <w:t>Microsoft</w:t>
      </w:r>
      <w:proofErr w:type="spellEnd"/>
      <w:r w:rsidRPr="00754723">
        <w:rPr>
          <w:color w:val="000000"/>
          <w:sz w:val="28"/>
          <w:szCs w:val="28"/>
        </w:rPr>
        <w:t xml:space="preserve"> </w:t>
      </w:r>
      <w:proofErr w:type="spellStart"/>
      <w:r w:rsidRPr="00754723">
        <w:rPr>
          <w:color w:val="000000"/>
          <w:sz w:val="28"/>
          <w:szCs w:val="28"/>
        </w:rPr>
        <w:t>Office</w:t>
      </w:r>
      <w:proofErr w:type="spellEnd"/>
      <w:r w:rsidRPr="00754723">
        <w:rPr>
          <w:color w:val="000000"/>
          <w:sz w:val="28"/>
          <w:szCs w:val="28"/>
        </w:rPr>
        <w:t>. Инструменты, имеющиеся в HTML-редакторе, позволяют создавать сайты абсолютно любой сложности и без проблем размещать их в сети. Далее</w:t>
      </w:r>
      <w:r w:rsidRPr="00754723">
        <w:rPr>
          <w:color w:val="000000"/>
          <w:sz w:val="28"/>
          <w:szCs w:val="28"/>
          <w:lang w:val="en-US"/>
        </w:rPr>
        <w:t xml:space="preserve"> </w:t>
      </w:r>
      <w:r w:rsidRPr="00754723">
        <w:rPr>
          <w:color w:val="000000"/>
          <w:sz w:val="28"/>
          <w:szCs w:val="28"/>
        </w:rPr>
        <w:t>на</w:t>
      </w:r>
      <w:r w:rsidRPr="00754723">
        <w:rPr>
          <w:color w:val="000000"/>
          <w:sz w:val="28"/>
          <w:szCs w:val="28"/>
          <w:lang w:val="en-US"/>
        </w:rPr>
        <w:t xml:space="preserve"> </w:t>
      </w:r>
      <w:r w:rsidRPr="00754723">
        <w:rPr>
          <w:color w:val="000000"/>
          <w:sz w:val="28"/>
          <w:szCs w:val="28"/>
        </w:rPr>
        <w:t>смену</w:t>
      </w:r>
      <w:r w:rsidRPr="00754723">
        <w:rPr>
          <w:color w:val="000000"/>
          <w:sz w:val="28"/>
          <w:szCs w:val="28"/>
          <w:lang w:val="en-US"/>
        </w:rPr>
        <w:t xml:space="preserve"> Front Page </w:t>
      </w:r>
      <w:r w:rsidRPr="00754723">
        <w:rPr>
          <w:color w:val="000000"/>
          <w:sz w:val="28"/>
          <w:szCs w:val="28"/>
        </w:rPr>
        <w:t>пришел</w:t>
      </w:r>
      <w:r w:rsidRPr="00754723">
        <w:rPr>
          <w:color w:val="000000"/>
          <w:sz w:val="28"/>
          <w:szCs w:val="28"/>
          <w:lang w:val="en-US"/>
        </w:rPr>
        <w:t xml:space="preserve"> Microsoft Office SharePoint Designer. </w:t>
      </w:r>
      <w:r w:rsidRPr="00754723">
        <w:rPr>
          <w:color w:val="000000"/>
          <w:sz w:val="28"/>
          <w:szCs w:val="28"/>
        </w:rPr>
        <w:t>А в 2009-м данный продукт стал бесплатным, вследствие чего завоевал любовь многих разработчиков сайтов.</w:t>
      </w:r>
    </w:p>
    <w:p w14:paraId="5C89552D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Ещё одним мощным HTML-редактором является </w:t>
      </w:r>
      <w:proofErr w:type="spellStart"/>
      <w:r w:rsidRPr="00754723">
        <w:rPr>
          <w:color w:val="000000"/>
          <w:sz w:val="28"/>
          <w:szCs w:val="28"/>
        </w:rPr>
        <w:t>Adobe</w:t>
      </w:r>
      <w:proofErr w:type="spellEnd"/>
      <w:r w:rsidRPr="00754723">
        <w:rPr>
          <w:color w:val="000000"/>
          <w:sz w:val="28"/>
          <w:szCs w:val="28"/>
        </w:rPr>
        <w:t xml:space="preserve"> </w:t>
      </w:r>
      <w:proofErr w:type="spellStart"/>
      <w:r w:rsidRPr="00754723">
        <w:rPr>
          <w:color w:val="000000"/>
          <w:sz w:val="28"/>
          <w:szCs w:val="28"/>
        </w:rPr>
        <w:t>Dreamweaver</w:t>
      </w:r>
      <w:proofErr w:type="spellEnd"/>
      <w:r w:rsidRPr="00754723">
        <w:rPr>
          <w:color w:val="000000"/>
          <w:sz w:val="28"/>
          <w:szCs w:val="28"/>
        </w:rPr>
        <w:t xml:space="preserve">, он позволяет действительно быстро и эффективно создавать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сайты, при этом поддерживаются все основные стандарты сети Интернет (</w:t>
      </w:r>
      <w:proofErr w:type="spellStart"/>
      <w:r w:rsidRPr="00754723">
        <w:rPr>
          <w:color w:val="000000"/>
          <w:sz w:val="28"/>
          <w:szCs w:val="28"/>
        </w:rPr>
        <w:t>Flash</w:t>
      </w:r>
      <w:proofErr w:type="spellEnd"/>
      <w:r w:rsidRPr="00754723">
        <w:rPr>
          <w:color w:val="000000"/>
          <w:sz w:val="28"/>
          <w:szCs w:val="28"/>
        </w:rPr>
        <w:t xml:space="preserve">, ASP.NET, PHP и </w:t>
      </w:r>
      <w:proofErr w:type="spellStart"/>
      <w:r w:rsidRPr="00754723">
        <w:rPr>
          <w:color w:val="000000"/>
          <w:sz w:val="28"/>
          <w:szCs w:val="28"/>
        </w:rPr>
        <w:t>ColdFusion</w:t>
      </w:r>
      <w:proofErr w:type="spellEnd"/>
      <w:r w:rsidRPr="00754723">
        <w:rPr>
          <w:color w:val="000000"/>
          <w:sz w:val="28"/>
          <w:szCs w:val="28"/>
        </w:rPr>
        <w:t xml:space="preserve"> MX), для наиболее легкого освоения в состав продукта включена развитая система подсказок и интерактивных уроков, примеры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 xml:space="preserve">-страниц и шаблоны. Без преувеличения можно сказать, что </w:t>
      </w:r>
      <w:proofErr w:type="spellStart"/>
      <w:r w:rsidRPr="00754723">
        <w:rPr>
          <w:color w:val="000000"/>
          <w:sz w:val="28"/>
          <w:szCs w:val="28"/>
        </w:rPr>
        <w:t>Dreamweaver</w:t>
      </w:r>
      <w:proofErr w:type="spellEnd"/>
      <w:r w:rsidRPr="00754723">
        <w:rPr>
          <w:color w:val="000000"/>
          <w:sz w:val="28"/>
          <w:szCs w:val="28"/>
        </w:rPr>
        <w:t xml:space="preserve"> на данный момент один из лучших визуальных HTML-редакторов для разработки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 xml:space="preserve">-сайтов любого назначения. Нельзя не брать в расчет высокую стоимость продукта, что является препятствием для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разработчика.</w:t>
      </w:r>
    </w:p>
    <w:p w14:paraId="1ACE6751" w14:textId="4144BCCC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4) Использование систем управления контентом (CMS)</w:t>
      </w:r>
    </w:p>
    <w:p w14:paraId="7B5E498A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Технологии в нашем мире постоянно развиваются, и доказательством этого является появление CMS - системы управления контентом. Данная система позволяет без особых сложностей создать мощный и функциональный проект, полностью удовлетворяющий современным требованиям. В свободном доступе имеются такие CMS, как </w:t>
      </w:r>
      <w:proofErr w:type="spellStart"/>
      <w:r w:rsidRPr="00754723">
        <w:rPr>
          <w:color w:val="000000"/>
          <w:sz w:val="28"/>
          <w:szCs w:val="28"/>
        </w:rPr>
        <w:t>WordPress</w:t>
      </w:r>
      <w:proofErr w:type="spellEnd"/>
      <w:r w:rsidRPr="00754723">
        <w:rPr>
          <w:color w:val="000000"/>
          <w:sz w:val="28"/>
          <w:szCs w:val="28"/>
        </w:rPr>
        <w:t xml:space="preserve">, </w:t>
      </w:r>
      <w:proofErr w:type="spellStart"/>
      <w:r w:rsidRPr="00754723">
        <w:rPr>
          <w:color w:val="000000"/>
          <w:sz w:val="28"/>
          <w:szCs w:val="28"/>
        </w:rPr>
        <w:t>Joomla</w:t>
      </w:r>
      <w:proofErr w:type="spellEnd"/>
      <w:r w:rsidRPr="00754723">
        <w:rPr>
          <w:color w:val="000000"/>
          <w:sz w:val="28"/>
          <w:szCs w:val="28"/>
        </w:rPr>
        <w:t xml:space="preserve">, </w:t>
      </w:r>
      <w:proofErr w:type="spellStart"/>
      <w:r w:rsidRPr="00754723">
        <w:rPr>
          <w:color w:val="000000"/>
          <w:sz w:val="28"/>
          <w:szCs w:val="28"/>
        </w:rPr>
        <w:t>Drupal</w:t>
      </w:r>
      <w:proofErr w:type="spellEnd"/>
      <w:r w:rsidRPr="00754723">
        <w:rPr>
          <w:color w:val="000000"/>
          <w:sz w:val="28"/>
          <w:szCs w:val="28"/>
        </w:rPr>
        <w:t>, которые не уступают своим платным аналогам.</w:t>
      </w:r>
    </w:p>
    <w:p w14:paraId="6B383F65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lastRenderedPageBreak/>
        <w:t xml:space="preserve">В отличие от всех ранее рассмотренных способов разработки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 xml:space="preserve">-сайта, использование такой системы позволяет создавать много разнообразных ресурсов, например: блог, чат, магазин, форум и другие. То есть, нет необходимости искать скрипты, добавлять их в рисованный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 xml:space="preserve">-сайт. Изначально доступны абсолютно все модули. Также важной особенностью является влияние моды на дизайн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 xml:space="preserve">-сайта. Разработка в таких системах дает доступ к самым современным схемам построения и шаблонам. К тому же эти системы заметно упрощают и ускоряют работу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программиста.</w:t>
      </w:r>
    </w:p>
    <w:p w14:paraId="26E6CF2C" w14:textId="4F5D420B" w:rsidR="00195D06" w:rsidRDefault="00754723" w:rsidP="00195D06">
      <w:pPr>
        <w:ind w:firstLine="709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        </w:t>
      </w:r>
      <w:r w:rsidRPr="00754723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Обоснование выбора платформы «</w:t>
      </w:r>
      <w:proofErr w:type="spellStart"/>
      <w:r w:rsidRPr="00754723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WordPress</w:t>
      </w:r>
      <w:proofErr w:type="spellEnd"/>
      <w:r w:rsidRPr="00754723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»</w:t>
      </w:r>
    </w:p>
    <w:p w14:paraId="47BB8A2B" w14:textId="77777777" w:rsidR="00754723" w:rsidRDefault="00754723" w:rsidP="00195D06">
      <w:pPr>
        <w:ind w:firstLine="709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3A688029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Большая часть авторитетных разработчиков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сайтов пришла к мнению, что для выполнения простых и средних по сложности проектов наиболее подходящим вариантом является использование CMS «</w:t>
      </w:r>
      <w:proofErr w:type="spellStart"/>
      <w:r w:rsidRPr="00754723">
        <w:rPr>
          <w:color w:val="000000"/>
          <w:sz w:val="28"/>
          <w:szCs w:val="28"/>
        </w:rPr>
        <w:t>WordPress</w:t>
      </w:r>
      <w:proofErr w:type="spellEnd"/>
      <w:r w:rsidRPr="00754723">
        <w:rPr>
          <w:color w:val="000000"/>
          <w:sz w:val="28"/>
          <w:szCs w:val="28"/>
        </w:rPr>
        <w:t>». С использованием CMS «</w:t>
      </w:r>
      <w:proofErr w:type="spellStart"/>
      <w:r w:rsidRPr="00754723">
        <w:rPr>
          <w:color w:val="000000"/>
          <w:sz w:val="28"/>
          <w:szCs w:val="28"/>
        </w:rPr>
        <w:t>WordPress</w:t>
      </w:r>
      <w:proofErr w:type="spellEnd"/>
      <w:r w:rsidRPr="00754723">
        <w:rPr>
          <w:color w:val="000000"/>
          <w:sz w:val="28"/>
          <w:szCs w:val="28"/>
        </w:rPr>
        <w:t>», не составит труда создать и сайт-визитку, и некий отраслевой портал, и интернет-магазин.</w:t>
      </w:r>
    </w:p>
    <w:p w14:paraId="56098840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proofErr w:type="spellStart"/>
      <w:r w:rsidRPr="00754723">
        <w:rPr>
          <w:color w:val="000000"/>
          <w:sz w:val="28"/>
          <w:szCs w:val="28"/>
        </w:rPr>
        <w:t>WordPress</w:t>
      </w:r>
      <w:proofErr w:type="spellEnd"/>
      <w:r w:rsidRPr="00754723">
        <w:rPr>
          <w:color w:val="000000"/>
          <w:sz w:val="28"/>
          <w:szCs w:val="28"/>
        </w:rPr>
        <w:t xml:space="preserve"> </w:t>
      </w:r>
      <w:proofErr w:type="gramStart"/>
      <w:r w:rsidRPr="00754723">
        <w:rPr>
          <w:color w:val="000000"/>
          <w:sz w:val="28"/>
          <w:szCs w:val="28"/>
        </w:rPr>
        <w:t>- это</w:t>
      </w:r>
      <w:proofErr w:type="gramEnd"/>
      <w:r w:rsidRPr="00754723">
        <w:rPr>
          <w:color w:val="000000"/>
          <w:sz w:val="28"/>
          <w:szCs w:val="28"/>
        </w:rPr>
        <w:t xml:space="preserve"> одна из наиболее популярных CMS. Любой уверенный пользователь персонального компьютера сможет реализовать собственный </w:t>
      </w:r>
      <w:proofErr w:type="spellStart"/>
      <w:r w:rsidRPr="00754723">
        <w:rPr>
          <w:color w:val="000000"/>
          <w:sz w:val="28"/>
          <w:szCs w:val="28"/>
        </w:rPr>
        <w:t>web</w:t>
      </w:r>
      <w:proofErr w:type="spellEnd"/>
      <w:r w:rsidRPr="00754723">
        <w:rPr>
          <w:color w:val="000000"/>
          <w:sz w:val="28"/>
          <w:szCs w:val="28"/>
        </w:rPr>
        <w:t>-сайт и постоянно размещать на его страницах необходимые материалы, так как интерфейс данной системы прост и интуитивно понятен.</w:t>
      </w:r>
    </w:p>
    <w:p w14:paraId="74D291A6" w14:textId="77777777" w:rsid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Большая часть всех интернет-ресурсов, разработанных в последние годы, работает на </w:t>
      </w:r>
      <w:proofErr w:type="spellStart"/>
      <w:r w:rsidRPr="00754723">
        <w:rPr>
          <w:color w:val="000000"/>
          <w:sz w:val="28"/>
          <w:szCs w:val="28"/>
        </w:rPr>
        <w:t>WordPress</w:t>
      </w:r>
      <w:proofErr w:type="spellEnd"/>
      <w:r w:rsidRPr="00754723">
        <w:rPr>
          <w:color w:val="000000"/>
          <w:sz w:val="28"/>
          <w:szCs w:val="28"/>
        </w:rPr>
        <w:t>. К тому же выбирают данную систему не только новички, делающие свои первые проекты, но и крупные организации, известные во всем мире.</w:t>
      </w:r>
      <w:r>
        <w:rPr>
          <w:color w:val="000000"/>
          <w:sz w:val="28"/>
          <w:szCs w:val="28"/>
        </w:rPr>
        <w:t xml:space="preserve"> </w:t>
      </w:r>
    </w:p>
    <w:p w14:paraId="6D8C95DC" w14:textId="5DF400E1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 xml:space="preserve">Среди явных преимуществ интернет-магазина на CMS </w:t>
      </w:r>
      <w:proofErr w:type="spellStart"/>
      <w:r w:rsidRPr="00754723">
        <w:rPr>
          <w:color w:val="000000"/>
          <w:sz w:val="28"/>
          <w:szCs w:val="28"/>
        </w:rPr>
        <w:t>WordPress</w:t>
      </w:r>
      <w:proofErr w:type="spellEnd"/>
      <w:r w:rsidRPr="00754723">
        <w:rPr>
          <w:color w:val="000000"/>
          <w:sz w:val="28"/>
          <w:szCs w:val="28"/>
        </w:rPr>
        <w:t xml:space="preserve"> можно выделить:</w:t>
      </w:r>
    </w:p>
    <w:p w14:paraId="787A2D7F" w14:textId="77777777" w:rsid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Динамичность;</w:t>
      </w:r>
    </w:p>
    <w:p w14:paraId="418185CA" w14:textId="4EBE601E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Очень простая и интуитивно понятная страница администрирования сайта;</w:t>
      </w:r>
    </w:p>
    <w:p w14:paraId="20F67026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Большое количество бесплатных тем и плагинов, которые позволяют бесконечно расширять функционал магазина, не прибегая к замене системы;</w:t>
      </w:r>
    </w:p>
    <w:p w14:paraId="29392C83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Большое количество источников информации и обсуждений решения возможных проблем;</w:t>
      </w:r>
    </w:p>
    <w:p w14:paraId="116D54BE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Установить обновления не вызовет затруднения, так как в системе все делается буквально в 1 клик;</w:t>
      </w:r>
    </w:p>
    <w:p w14:paraId="2A58A483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t>- Легко удалять, изменять и добавлять товары;</w:t>
      </w:r>
    </w:p>
    <w:p w14:paraId="25AC04DE" w14:textId="77777777" w:rsidR="00754723" w:rsidRPr="00754723" w:rsidRDefault="00754723" w:rsidP="00754723">
      <w:pPr>
        <w:pStyle w:val="ab"/>
        <w:shd w:val="clear" w:color="auto" w:fill="FFFFFF"/>
        <w:spacing w:before="0" w:beforeAutospacing="0" w:after="285" w:afterAutospacing="0"/>
        <w:rPr>
          <w:color w:val="000000"/>
          <w:sz w:val="28"/>
          <w:szCs w:val="28"/>
        </w:rPr>
      </w:pPr>
      <w:r w:rsidRPr="00754723">
        <w:rPr>
          <w:color w:val="000000"/>
          <w:sz w:val="28"/>
          <w:szCs w:val="28"/>
        </w:rPr>
        <w:lastRenderedPageBreak/>
        <w:t>- Легко изменяются любые элементы оформления.</w:t>
      </w:r>
    </w:p>
    <w:p w14:paraId="7455880A" w14:textId="72880D63" w:rsidR="00754723" w:rsidRDefault="00754723" w:rsidP="0075472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71EDA">
        <w:rPr>
          <w:rFonts w:ascii="Times New Roman" w:hAnsi="Times New Roman" w:cs="Times New Roman"/>
          <w:sz w:val="28"/>
          <w:szCs w:val="28"/>
        </w:rPr>
        <w:t>WordPress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является отличным выбором для относительно небольших, простых сайтов. Это самая простая система для установки и изучения. Она легко поддерживается и обновляется. Публиковать на сайте может каждый технически грамотный человек. Есть много предустановленных графических тем, которые легко адаптируются под конкретн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71EDA">
        <w:rPr>
          <w:rFonts w:ascii="Times New Roman" w:hAnsi="Times New Roman" w:cs="Times New Roman"/>
          <w:sz w:val="28"/>
          <w:szCs w:val="28"/>
        </w:rPr>
        <w:t xml:space="preserve"> потреб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71EDA">
        <w:rPr>
          <w:rFonts w:ascii="Times New Roman" w:hAnsi="Times New Roman" w:cs="Times New Roman"/>
          <w:sz w:val="28"/>
          <w:szCs w:val="28"/>
        </w:rPr>
        <w:t xml:space="preserve">. Обновление и редактирование изображений и текста также довольно легко делается. Тем не менее,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WordPress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не так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471EDA">
        <w:rPr>
          <w:rFonts w:ascii="Times New Roman" w:hAnsi="Times New Roman" w:cs="Times New Roman"/>
          <w:sz w:val="28"/>
          <w:szCs w:val="28"/>
        </w:rPr>
        <w:t xml:space="preserve"> масштабируемая, как другие три системы. Для использования пользовательских типов контента или показ публикаций, основанных на автоматических правил</w:t>
      </w:r>
      <w:r>
        <w:rPr>
          <w:rFonts w:ascii="Times New Roman" w:hAnsi="Times New Roman" w:cs="Times New Roman"/>
          <w:sz w:val="28"/>
          <w:szCs w:val="28"/>
        </w:rPr>
        <w:t>ах,</w:t>
      </w:r>
      <w:r w:rsidRPr="00471EDA">
        <w:rPr>
          <w:rFonts w:ascii="Times New Roman" w:hAnsi="Times New Roman" w:cs="Times New Roman"/>
          <w:sz w:val="28"/>
          <w:szCs w:val="28"/>
        </w:rPr>
        <w:t xml:space="preserve"> нужно будет установить надстройку или тему, которая предоставляет эту возможность. Система имеет ограниченную поддержку дифференциации потребительских ролей, хотя существуют добавки для поддержки этих функции.</w:t>
      </w:r>
    </w:p>
    <w:p w14:paraId="687677DD" w14:textId="52DB9A69" w:rsidR="0038580E" w:rsidRDefault="0038580E" w:rsidP="0075472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71EDA">
        <w:rPr>
          <w:rFonts w:ascii="Times New Roman" w:hAnsi="Times New Roman" w:cs="Times New Roman"/>
          <w:sz w:val="28"/>
          <w:szCs w:val="28"/>
        </w:rPr>
        <w:t>Joomla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является устойчивой системой, хорошая для различных ситуаций и относительно проста в установке и настройке. Нуждается в минимальной подготовк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71EDA">
        <w:rPr>
          <w:rFonts w:ascii="Times New Roman" w:hAnsi="Times New Roman" w:cs="Times New Roman"/>
          <w:sz w:val="28"/>
          <w:szCs w:val="28"/>
        </w:rPr>
        <w:t>. Она обеспечивает мощную инфраструктуру, которая подойдет даже для очень больших сайтов.</w:t>
      </w:r>
    </w:p>
    <w:p w14:paraId="4DBF9625" w14:textId="3641ED0C" w:rsidR="0038580E" w:rsidRDefault="0038580E" w:rsidP="0075472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71EDA">
        <w:rPr>
          <w:rFonts w:ascii="Times New Roman" w:hAnsi="Times New Roman" w:cs="Times New Roman"/>
          <w:sz w:val="28"/>
          <w:szCs w:val="28"/>
        </w:rPr>
        <w:t>Joomla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поддерживает более сложные структуры на сайте чем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WordPress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, но она не такая гибкая, как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Drupal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Plone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. Каждая часть содержания, как правило, связана с конкретной страницей. Это делает систему более простой для понимания, но создает неудобства при обновлении и создании сложных структур.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Drupal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является гибким и сильным, и это отличный выбор для более сложных сайтов. Она поддерживает широкий спектр структур для сайта. Может быть определена очень подробная политика о том какой контент будет отображаться, а также можно создать свои собственные пользовательские типы контента. Она имеет особенно сильную поддержку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2.0 и функций общения, в том числе содержание добавленной пользователем. Сложность является силой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Drupal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. Чтобы понять как система работает и как ее настроить нужны больше усилия, чем с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WordPress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471EDA">
        <w:rPr>
          <w:rFonts w:ascii="Times New Roman" w:hAnsi="Times New Roman" w:cs="Times New Roman"/>
          <w:sz w:val="28"/>
          <w:szCs w:val="28"/>
        </w:rPr>
        <w:t>Joomla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>.</w:t>
      </w:r>
    </w:p>
    <w:p w14:paraId="1A2FC38C" w14:textId="6208AD2F" w:rsidR="0038580E" w:rsidRDefault="0038580E" w:rsidP="0075472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71EDA">
        <w:rPr>
          <w:rFonts w:ascii="Times New Roman" w:hAnsi="Times New Roman" w:cs="Times New Roman"/>
          <w:sz w:val="28"/>
          <w:szCs w:val="28"/>
        </w:rPr>
        <w:lastRenderedPageBreak/>
        <w:t>Plone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является мощной и надежной системой, которая подходит для организаций с очень сложными потребностями. Она используется в основном у больших печатных изданий и крупных компаний. Система предлагает высокую степень гибкости и контроля и поддерживает практически бесконечно сложные технологические процессы.</w:t>
      </w:r>
    </w:p>
    <w:p w14:paraId="177C325E" w14:textId="77777777" w:rsidR="00B07F75" w:rsidRDefault="0038580E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71EDA">
        <w:rPr>
          <w:rFonts w:ascii="Times New Roman" w:hAnsi="Times New Roman" w:cs="Times New Roman"/>
          <w:sz w:val="28"/>
          <w:szCs w:val="28"/>
        </w:rPr>
        <w:t xml:space="preserve">Наиболее приемлемым выбором для нашей системы будет использование </w:t>
      </w:r>
      <w:proofErr w:type="spellStart"/>
      <w:r w:rsidRPr="00471EDA">
        <w:rPr>
          <w:rFonts w:ascii="Times New Roman" w:hAnsi="Times New Roman" w:cs="Times New Roman"/>
          <w:sz w:val="28"/>
          <w:szCs w:val="28"/>
          <w:lang w:val="en-US"/>
        </w:rPr>
        <w:t>Wordpress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по той причине, что данная система является достаточно простой для разработчика, а также содержит большое количество дополнений для создания интернет-магазинов. </w:t>
      </w:r>
      <w:proofErr w:type="spellStart"/>
      <w:r w:rsidRPr="00471EDA">
        <w:rPr>
          <w:rFonts w:ascii="Times New Roman" w:hAnsi="Times New Roman" w:cs="Times New Roman"/>
          <w:sz w:val="28"/>
          <w:szCs w:val="28"/>
          <w:lang w:val="en-US"/>
        </w:rPr>
        <w:t>Wordpress</w:t>
      </w:r>
      <w:proofErr w:type="spellEnd"/>
      <w:r w:rsidRPr="00471EDA">
        <w:rPr>
          <w:rFonts w:ascii="Times New Roman" w:hAnsi="Times New Roman" w:cs="Times New Roman"/>
          <w:sz w:val="28"/>
          <w:szCs w:val="28"/>
        </w:rPr>
        <w:t xml:space="preserve"> считается одним из самых популярных решений в этом сегменте.</w:t>
      </w:r>
    </w:p>
    <w:p w14:paraId="2B14BC42" w14:textId="0DECC12A" w:rsidR="00B07F75" w:rsidRDefault="00B07F75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</w:t>
      </w:r>
    </w:p>
    <w:p w14:paraId="4EBB27DF" w14:textId="7CF57804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00A21C5" w14:textId="4FBE6732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689C0E7" w14:textId="7DBA52A7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001D0B8" w14:textId="10B10D05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34D3B20" w14:textId="74E2314F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8A991D" w14:textId="7420B949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7117DD" w14:textId="5BAD33F4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EAEFA19" w14:textId="39BD5E7C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0DE86E0" w14:textId="63E91252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F70B08C" w14:textId="2131E61E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255DF19" w14:textId="035C7F87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E950F6D" w14:textId="077D709D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255EA5C" w14:textId="650CB585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39C90F3" w14:textId="187187C2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671C9E8" w14:textId="665BBE78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8A6DEBA" w14:textId="64BB7D4E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7C2FD38" w14:textId="5E7905B0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3DC218E" w14:textId="0F001EA7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2A4ACE2" w14:textId="77777777" w:rsidR="00A4067B" w:rsidRDefault="00A4067B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1E8C735" w14:textId="248ED326" w:rsidR="0038580E" w:rsidRPr="00B07F75" w:rsidRDefault="00B07F75" w:rsidP="00B07F7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                               </w:t>
      </w:r>
      <w:r w:rsidRPr="00B07F75">
        <w:rPr>
          <w:rFonts w:ascii="Times New Roman" w:hAnsi="Times New Roman" w:cs="Times New Roman"/>
          <w:b/>
          <w:bCs/>
          <w:sz w:val="28"/>
          <w:szCs w:val="28"/>
        </w:rPr>
        <w:t>Практическая часть</w:t>
      </w:r>
    </w:p>
    <w:p w14:paraId="3C9A0388" w14:textId="620E2448" w:rsidR="00B07F75" w:rsidRPr="009144CA" w:rsidRDefault="009144CA" w:rsidP="009144CA">
      <w:pPr>
        <w:pStyle w:val="2"/>
        <w:ind w:left="0"/>
        <w:rPr>
          <w:b w:val="0"/>
          <w:bCs/>
        </w:rPr>
      </w:pPr>
      <w:r>
        <w:rPr>
          <w:b w:val="0"/>
          <w:bCs/>
        </w:rPr>
        <w:t xml:space="preserve">                                           </w:t>
      </w:r>
      <w:r w:rsidR="00B07F75" w:rsidRPr="009144CA">
        <w:rPr>
          <w:b w:val="0"/>
          <w:bCs/>
        </w:rPr>
        <w:t xml:space="preserve">Установка </w:t>
      </w:r>
      <w:proofErr w:type="spellStart"/>
      <w:r w:rsidR="00B07F75" w:rsidRPr="009144CA">
        <w:rPr>
          <w:b w:val="0"/>
          <w:bCs/>
          <w:lang w:val="en-US"/>
        </w:rPr>
        <w:t>Wordpress</w:t>
      </w:r>
      <w:proofErr w:type="spellEnd"/>
    </w:p>
    <w:p w14:paraId="7B865DC8" w14:textId="77777777" w:rsidR="00B07F75" w:rsidRPr="00471EDA" w:rsidRDefault="00B07F75" w:rsidP="009144CA">
      <w:pPr>
        <w:pStyle w:val="a5"/>
        <w:ind w:firstLine="0"/>
      </w:pPr>
      <w:r w:rsidRPr="00471EDA">
        <w:t xml:space="preserve">Первое – необходимо скачать </w:t>
      </w:r>
      <w:r w:rsidRPr="00471EDA">
        <w:rPr>
          <w:lang w:val="en-US"/>
        </w:rPr>
        <w:t>CMS</w:t>
      </w:r>
      <w:r w:rsidRPr="00471EDA">
        <w:t xml:space="preserve"> </w:t>
      </w:r>
      <w:proofErr w:type="spellStart"/>
      <w:r w:rsidRPr="00471EDA">
        <w:rPr>
          <w:lang w:val="en-US"/>
        </w:rPr>
        <w:t>Wordpress</w:t>
      </w:r>
      <w:proofErr w:type="spellEnd"/>
      <w:r w:rsidRPr="00471EDA">
        <w:t>, ссылка: https://ru.wordpress.org/latest-ru_RU.zip</w:t>
      </w:r>
    </w:p>
    <w:p w14:paraId="6CC8B8A4" w14:textId="77777777" w:rsidR="00B07F75" w:rsidRPr="00471EDA" w:rsidRDefault="00B07F75" w:rsidP="009144CA">
      <w:pPr>
        <w:pStyle w:val="a5"/>
      </w:pPr>
      <w:r w:rsidRPr="00471EDA">
        <w:t>Затем содержимое архива разархивируется в корневой каталог веб-сервера.</w:t>
      </w:r>
    </w:p>
    <w:p w14:paraId="6B605680" w14:textId="77777777" w:rsidR="00B07F75" w:rsidRPr="00471EDA" w:rsidRDefault="00B07F75" w:rsidP="009144CA">
      <w:pPr>
        <w:pStyle w:val="a5"/>
      </w:pPr>
      <w:r w:rsidRPr="00471EDA">
        <w:t>После этого переходим на сайт. На экране отображается окно приветствия (рисунок 2.4).</w:t>
      </w:r>
    </w:p>
    <w:p w14:paraId="69E34E21" w14:textId="77777777" w:rsidR="00B07F75" w:rsidRPr="00471EDA" w:rsidRDefault="00B07F75" w:rsidP="00B07F75">
      <w:pPr>
        <w:pStyle w:val="a5"/>
        <w:jc w:val="center"/>
      </w:pPr>
      <w:r w:rsidRPr="00471EDA">
        <w:rPr>
          <w:noProof/>
        </w:rPr>
        <w:drawing>
          <wp:inline distT="0" distB="0" distL="0" distR="0" wp14:anchorId="27A43558" wp14:editId="619F409E">
            <wp:extent cx="2955572" cy="21793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67766" cy="2188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93BE7" w14:textId="77777777" w:rsidR="00B07F75" w:rsidRPr="00471EDA" w:rsidRDefault="00B07F75" w:rsidP="00B07F75">
      <w:pPr>
        <w:pStyle w:val="ac"/>
      </w:pPr>
      <w:r w:rsidRPr="00471EDA">
        <w:t xml:space="preserve">Рисунок 2.4 – Приветствие </w:t>
      </w:r>
      <w:proofErr w:type="spellStart"/>
      <w:r w:rsidRPr="00471EDA">
        <w:t>Wordpress</w:t>
      </w:r>
      <w:proofErr w:type="spellEnd"/>
    </w:p>
    <w:p w14:paraId="3EBBE6AF" w14:textId="77777777" w:rsidR="00B07F75" w:rsidRPr="00471EDA" w:rsidRDefault="00B07F75" w:rsidP="00B07F75">
      <w:pPr>
        <w:pStyle w:val="a5"/>
      </w:pPr>
      <w:r w:rsidRPr="00471EDA">
        <w:t>Нажимаем «Вперед» и переходим к настройкам базы данных (рисунок 2.5). В настройках базы данных указываются название сервера, данные для входа, префикс таблиц базы данных.</w:t>
      </w:r>
    </w:p>
    <w:p w14:paraId="498D9247" w14:textId="77777777" w:rsidR="00B07F75" w:rsidRPr="00471EDA" w:rsidRDefault="00B07F75" w:rsidP="009144CA">
      <w:pPr>
        <w:pStyle w:val="a5"/>
        <w:jc w:val="center"/>
        <w:rPr>
          <w:lang w:val="en-US"/>
        </w:rPr>
      </w:pPr>
      <w:r w:rsidRPr="00471EDA">
        <w:rPr>
          <w:noProof/>
        </w:rPr>
        <w:drawing>
          <wp:inline distT="0" distB="0" distL="0" distR="0" wp14:anchorId="357ECA76" wp14:editId="42C5A101">
            <wp:extent cx="2945130" cy="2057066"/>
            <wp:effectExtent l="0" t="0" r="762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1170" cy="20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18B4D" w14:textId="77777777" w:rsidR="00B07F75" w:rsidRPr="00471EDA" w:rsidRDefault="00B07F75" w:rsidP="00B07F75">
      <w:pPr>
        <w:pStyle w:val="ac"/>
      </w:pPr>
      <w:r w:rsidRPr="00471EDA">
        <w:t>Рисунок 2.5 – Настройки базы данных</w:t>
      </w:r>
    </w:p>
    <w:p w14:paraId="22B9FD30" w14:textId="77777777" w:rsidR="00B07F75" w:rsidRPr="00471EDA" w:rsidRDefault="00B07F75" w:rsidP="00B07F75">
      <w:pPr>
        <w:pStyle w:val="a5"/>
      </w:pPr>
      <w:r w:rsidRPr="00471EDA">
        <w:lastRenderedPageBreak/>
        <w:t>Если все данные верны – выводится сообщение об этом и предложение продолжить установку (рисунок 2.6). Здесь просто нужно нажать кнопку.</w:t>
      </w:r>
    </w:p>
    <w:p w14:paraId="5432E9B6" w14:textId="77777777" w:rsidR="00B07F75" w:rsidRPr="00471EDA" w:rsidRDefault="00B07F75" w:rsidP="009144CA">
      <w:pPr>
        <w:pStyle w:val="a5"/>
        <w:ind w:firstLine="0"/>
        <w:jc w:val="center"/>
      </w:pPr>
      <w:r w:rsidRPr="00471EDA">
        <w:rPr>
          <w:noProof/>
        </w:rPr>
        <w:drawing>
          <wp:inline distT="0" distB="0" distL="0" distR="0" wp14:anchorId="4CCDCE11" wp14:editId="0D2A46AE">
            <wp:extent cx="3987800" cy="1481305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6609" cy="148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CCBB3" w14:textId="77777777" w:rsidR="00B07F75" w:rsidRPr="00471EDA" w:rsidRDefault="00B07F75" w:rsidP="00B07F75">
      <w:pPr>
        <w:pStyle w:val="ac"/>
      </w:pPr>
      <w:r w:rsidRPr="00471EDA">
        <w:t>Рисунок 2.6 – Запуск установки</w:t>
      </w:r>
    </w:p>
    <w:p w14:paraId="775F7109" w14:textId="77777777" w:rsidR="00B07F75" w:rsidRPr="00471EDA" w:rsidRDefault="00B07F75" w:rsidP="00B07F75">
      <w:pPr>
        <w:pStyle w:val="a5"/>
      </w:pPr>
      <w:r w:rsidRPr="00471EDA">
        <w:t>Далее указываем настройки непосредственно сайта (рисунок 2.7). Здесь указываются его наименование, логин и пароль администратора, и другие настройки.</w:t>
      </w:r>
    </w:p>
    <w:p w14:paraId="23804C66" w14:textId="77777777" w:rsidR="00B07F75" w:rsidRPr="00471EDA" w:rsidRDefault="00B07F75" w:rsidP="009144CA">
      <w:pPr>
        <w:pStyle w:val="a5"/>
        <w:jc w:val="center"/>
      </w:pPr>
      <w:r w:rsidRPr="00471EDA">
        <w:rPr>
          <w:noProof/>
        </w:rPr>
        <w:drawing>
          <wp:inline distT="0" distB="0" distL="0" distR="0" wp14:anchorId="2A22AF5E" wp14:editId="1D84B5AC">
            <wp:extent cx="2681605" cy="2045087"/>
            <wp:effectExtent l="0" t="0" r="4445" b="0"/>
            <wp:docPr id="8" name="Рисунок 8" descr="C:\Users\alexe\AppData\Local\Temp\SNAGHTML5100bd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e\AppData\Local\Temp\SNAGHTML5100bd7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379" cy="2056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FAEB6" w14:textId="77777777" w:rsidR="00B07F75" w:rsidRPr="00471EDA" w:rsidRDefault="00B07F75" w:rsidP="00B07F75">
      <w:pPr>
        <w:pStyle w:val="ac"/>
      </w:pPr>
      <w:r w:rsidRPr="00471EDA">
        <w:t>Рисунок 2.7 - Настройки</w:t>
      </w:r>
    </w:p>
    <w:p w14:paraId="6ADE44CC" w14:textId="77777777" w:rsidR="00B07F75" w:rsidRPr="00471EDA" w:rsidRDefault="00B07F75" w:rsidP="00B07F75">
      <w:pPr>
        <w:pStyle w:val="a5"/>
      </w:pPr>
      <w:r w:rsidRPr="00471EDA">
        <w:t xml:space="preserve">После установки </w:t>
      </w:r>
      <w:r w:rsidRPr="00471EDA">
        <w:rPr>
          <w:lang w:val="en-US"/>
        </w:rPr>
        <w:t>CMS</w:t>
      </w:r>
      <w:r w:rsidRPr="00471EDA">
        <w:t xml:space="preserve"> на экран выводится окно ее консоли (рисунок 2.8). В консоли администратора можно отредактировать любую страницу сайта, модерировать комментарии к постам, установить новую тему и т.д.</w:t>
      </w:r>
    </w:p>
    <w:p w14:paraId="6C02274A" w14:textId="77777777" w:rsidR="00B07F75" w:rsidRPr="00471EDA" w:rsidRDefault="00B07F75" w:rsidP="00B07F75">
      <w:pPr>
        <w:pStyle w:val="a5"/>
        <w:ind w:firstLine="0"/>
        <w:jc w:val="center"/>
      </w:pPr>
      <w:r w:rsidRPr="00471EDA">
        <w:rPr>
          <w:noProof/>
        </w:rPr>
        <w:lastRenderedPageBreak/>
        <w:drawing>
          <wp:inline distT="0" distB="0" distL="0" distR="0" wp14:anchorId="324353D8" wp14:editId="5BF4641A">
            <wp:extent cx="5940425" cy="2933065"/>
            <wp:effectExtent l="0" t="0" r="317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A325A" w14:textId="77777777" w:rsidR="00B07F75" w:rsidRPr="00471EDA" w:rsidRDefault="00B07F75" w:rsidP="00B07F75">
      <w:pPr>
        <w:pStyle w:val="ac"/>
      </w:pPr>
      <w:r w:rsidRPr="00471EDA">
        <w:t>Рисунок 2.8 – Консоль администратора</w:t>
      </w:r>
    </w:p>
    <w:p w14:paraId="05F6B0FC" w14:textId="00D5E4ED" w:rsidR="00B07F75" w:rsidRDefault="009144CA" w:rsidP="009144CA">
      <w:pPr>
        <w:pStyle w:val="2"/>
        <w:ind w:left="0"/>
      </w:pPr>
      <w:bookmarkStart w:id="2" w:name="_Toc134912382"/>
      <w:r>
        <w:t xml:space="preserve">                                         </w:t>
      </w:r>
      <w:r w:rsidR="00B07F75" w:rsidRPr="00471EDA">
        <w:t>Выбор темы для сайта</w:t>
      </w:r>
      <w:bookmarkEnd w:id="2"/>
    </w:p>
    <w:p w14:paraId="63F05557" w14:textId="77777777" w:rsidR="00B07F75" w:rsidRDefault="00B07F75" w:rsidP="00B07F75">
      <w:pPr>
        <w:pStyle w:val="a5"/>
      </w:pPr>
      <w:r>
        <w:t>Заходим в администраторскую часть сайта.</w:t>
      </w:r>
    </w:p>
    <w:p w14:paraId="1606CCDF" w14:textId="77777777" w:rsidR="00B07F75" w:rsidRDefault="00B07F75" w:rsidP="00B07F75">
      <w:pPr>
        <w:pStyle w:val="a5"/>
        <w:ind w:firstLine="0"/>
      </w:pPr>
      <w:r>
        <w:rPr>
          <w:noProof/>
        </w:rPr>
        <w:drawing>
          <wp:inline distT="0" distB="0" distL="0" distR="0" wp14:anchorId="49B12318" wp14:editId="2B9C2DE8">
            <wp:extent cx="5940425" cy="269494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E4E92" w14:textId="77777777" w:rsidR="00B07F75" w:rsidRDefault="00B07F75" w:rsidP="00B07F75">
      <w:pPr>
        <w:pStyle w:val="a5"/>
        <w:ind w:firstLine="0"/>
        <w:jc w:val="center"/>
      </w:pPr>
      <w:r>
        <w:t>Рисунок 2.9. Консоль администратора</w:t>
      </w:r>
    </w:p>
    <w:p w14:paraId="5A48FC6C" w14:textId="77777777" w:rsidR="00B07F75" w:rsidRDefault="00B07F75" w:rsidP="00B07F75">
      <w:pPr>
        <w:pStyle w:val="a5"/>
      </w:pPr>
      <w:r>
        <w:t>Переходим во «Внешний вид» - «Темы»</w:t>
      </w:r>
    </w:p>
    <w:p w14:paraId="3D089CB7" w14:textId="77777777" w:rsidR="00B07F75" w:rsidRDefault="00B07F75" w:rsidP="00B07F75">
      <w:pPr>
        <w:pStyle w:val="a5"/>
      </w:pPr>
      <w:r>
        <w:t xml:space="preserve">Вводим </w:t>
      </w:r>
      <w:r>
        <w:rPr>
          <w:lang w:val="en-US"/>
        </w:rPr>
        <w:t>Shop</w:t>
      </w:r>
      <w:r>
        <w:t xml:space="preserve"> в поиск.</w:t>
      </w:r>
    </w:p>
    <w:p w14:paraId="0E70FE63" w14:textId="77777777" w:rsidR="00B07F75" w:rsidRDefault="00B07F75" w:rsidP="00B07F75">
      <w:pPr>
        <w:pStyle w:val="a5"/>
      </w:pPr>
      <w:r>
        <w:t>Устанавливаем выбранную тему.</w:t>
      </w:r>
    </w:p>
    <w:p w14:paraId="1FDBD0A4" w14:textId="77777777" w:rsidR="00B07F75" w:rsidRDefault="00B07F75" w:rsidP="00B07F75">
      <w:pPr>
        <w:pStyle w:val="a5"/>
        <w:ind w:firstLine="0"/>
      </w:pPr>
      <w:r>
        <w:rPr>
          <w:noProof/>
        </w:rPr>
        <w:lastRenderedPageBreak/>
        <w:drawing>
          <wp:inline distT="0" distB="0" distL="0" distR="0" wp14:anchorId="2199DD1F" wp14:editId="26C4BED0">
            <wp:extent cx="5940425" cy="2694940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FF1A7" w14:textId="77777777" w:rsidR="00B07F75" w:rsidRPr="002E235B" w:rsidRDefault="00B07F75" w:rsidP="00B07F75">
      <w:pPr>
        <w:pStyle w:val="a5"/>
        <w:ind w:firstLine="0"/>
        <w:jc w:val="center"/>
      </w:pPr>
      <w:r>
        <w:t>Рисунок 2.10. Установка темы</w:t>
      </w:r>
    </w:p>
    <w:p w14:paraId="004677DA" w14:textId="77777777" w:rsidR="00B07F75" w:rsidRDefault="00B07F75" w:rsidP="00B07F75">
      <w:pPr>
        <w:pStyle w:val="2"/>
      </w:pPr>
      <w:bookmarkStart w:id="3" w:name="_Toc134912383"/>
      <w:r w:rsidRPr="00471EDA">
        <w:t>2.4. Установка и настройка плагинов</w:t>
      </w:r>
      <w:bookmarkEnd w:id="3"/>
    </w:p>
    <w:p w14:paraId="2A70940E" w14:textId="77777777" w:rsidR="00B07F75" w:rsidRDefault="00B07F75" w:rsidP="00B07F75">
      <w:pPr>
        <w:pStyle w:val="a5"/>
      </w:pPr>
      <w:r>
        <w:t xml:space="preserve">Переходим в магазин плагинов, вводим </w:t>
      </w:r>
      <w:r>
        <w:rPr>
          <w:lang w:val="en-US"/>
        </w:rPr>
        <w:t>WooCommerce</w:t>
      </w:r>
      <w:r>
        <w:t>.</w:t>
      </w:r>
    </w:p>
    <w:p w14:paraId="3BEC96DC" w14:textId="77777777" w:rsidR="00B07F75" w:rsidRDefault="00B07F75" w:rsidP="00B07F75">
      <w:pPr>
        <w:pStyle w:val="a5"/>
        <w:ind w:firstLine="0"/>
      </w:pPr>
      <w:r>
        <w:rPr>
          <w:noProof/>
        </w:rPr>
        <w:drawing>
          <wp:inline distT="0" distB="0" distL="0" distR="0" wp14:anchorId="64D8EF27" wp14:editId="715B90D8">
            <wp:extent cx="5940425" cy="269494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43981" w14:textId="77777777" w:rsidR="00B07F75" w:rsidRDefault="00B07F75" w:rsidP="00B07F75">
      <w:pPr>
        <w:pStyle w:val="a5"/>
        <w:ind w:firstLine="0"/>
        <w:jc w:val="center"/>
      </w:pPr>
      <w:r>
        <w:t xml:space="preserve">Рисунок 2.11. Плагины </w:t>
      </w:r>
      <w:proofErr w:type="spellStart"/>
      <w:r>
        <w:t>Вордпресс</w:t>
      </w:r>
      <w:proofErr w:type="spellEnd"/>
    </w:p>
    <w:p w14:paraId="65FF03EB" w14:textId="77777777" w:rsidR="00B07F75" w:rsidRDefault="00B07F75" w:rsidP="00B07F75">
      <w:pPr>
        <w:pStyle w:val="a5"/>
      </w:pPr>
      <w:r>
        <w:t xml:space="preserve">Нажимаем «Установить» на плагине </w:t>
      </w:r>
      <w:r>
        <w:rPr>
          <w:lang w:val="en-US"/>
        </w:rPr>
        <w:t>WooCommerce</w:t>
      </w:r>
      <w:r>
        <w:t>.</w:t>
      </w:r>
    </w:p>
    <w:p w14:paraId="03464A88" w14:textId="77777777" w:rsidR="00B07F75" w:rsidRDefault="00B07F75" w:rsidP="00B07F75">
      <w:pPr>
        <w:pStyle w:val="a5"/>
      </w:pPr>
      <w:r>
        <w:t>Нажимаем «Активировать» для активации плагина.</w:t>
      </w:r>
    </w:p>
    <w:p w14:paraId="3AA5F60F" w14:textId="77777777" w:rsidR="00B07F75" w:rsidRDefault="00B07F75" w:rsidP="00B07F75">
      <w:pPr>
        <w:pStyle w:val="a5"/>
      </w:pPr>
      <w:r>
        <w:t>Указываем адрес предприятия.</w:t>
      </w:r>
    </w:p>
    <w:p w14:paraId="0BDD6F34" w14:textId="77777777" w:rsidR="00B07F75" w:rsidRDefault="00B07F75" w:rsidP="00B07F75">
      <w:pPr>
        <w:pStyle w:val="a5"/>
        <w:ind w:firstLine="0"/>
      </w:pPr>
      <w:r>
        <w:rPr>
          <w:noProof/>
        </w:rPr>
        <w:lastRenderedPageBreak/>
        <w:drawing>
          <wp:inline distT="0" distB="0" distL="0" distR="0" wp14:anchorId="60D09AF7" wp14:editId="3DD5D02B">
            <wp:extent cx="5940425" cy="269494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FC886" w14:textId="77777777" w:rsidR="00B07F75" w:rsidRDefault="00B07F75" w:rsidP="00B07F75">
      <w:pPr>
        <w:pStyle w:val="a5"/>
        <w:ind w:firstLine="0"/>
        <w:jc w:val="center"/>
      </w:pPr>
      <w:r>
        <w:t>Рисунок 2.12. Первый шаг настройки</w:t>
      </w:r>
    </w:p>
    <w:p w14:paraId="17BCA415" w14:textId="77777777" w:rsidR="00B07F75" w:rsidRDefault="00B07F75" w:rsidP="00B07F75">
      <w:pPr>
        <w:pStyle w:val="a5"/>
      </w:pPr>
      <w:r>
        <w:t>Указываем отрасль работы магазина.</w:t>
      </w:r>
    </w:p>
    <w:p w14:paraId="3AEF8695" w14:textId="77777777" w:rsidR="00B07F75" w:rsidRDefault="00B07F75" w:rsidP="00B07F75">
      <w:pPr>
        <w:pStyle w:val="a5"/>
        <w:ind w:firstLine="0"/>
      </w:pPr>
      <w:r>
        <w:rPr>
          <w:noProof/>
        </w:rPr>
        <w:drawing>
          <wp:inline distT="0" distB="0" distL="0" distR="0" wp14:anchorId="4E9FE4AD" wp14:editId="67149FA1">
            <wp:extent cx="5940425" cy="269494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ACA83" w14:textId="77777777" w:rsidR="00B07F75" w:rsidRDefault="00B07F75" w:rsidP="00B07F75">
      <w:pPr>
        <w:pStyle w:val="a5"/>
        <w:ind w:firstLine="0"/>
        <w:jc w:val="center"/>
      </w:pPr>
      <w:r>
        <w:t>Рисунок 2.13. Второй шаг настройки</w:t>
      </w:r>
    </w:p>
    <w:p w14:paraId="4307C8E6" w14:textId="77777777" w:rsidR="00B07F75" w:rsidRDefault="00B07F75" w:rsidP="00B07F75">
      <w:pPr>
        <w:pStyle w:val="a5"/>
      </w:pPr>
      <w:r>
        <w:t>Выбираем типы товаров.</w:t>
      </w:r>
    </w:p>
    <w:p w14:paraId="1CB2FA12" w14:textId="77777777" w:rsidR="00B07F75" w:rsidRDefault="00B07F75" w:rsidP="00855B94">
      <w:pPr>
        <w:pStyle w:val="a5"/>
        <w:ind w:firstLine="0"/>
        <w:jc w:val="center"/>
      </w:pPr>
      <w:r>
        <w:rPr>
          <w:noProof/>
        </w:rPr>
        <w:drawing>
          <wp:inline distT="0" distB="0" distL="0" distR="0" wp14:anchorId="1D3CDB14" wp14:editId="32DDA2C9">
            <wp:extent cx="3225800" cy="1463420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28316" cy="1464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04834" w14:textId="77777777" w:rsidR="00B07F75" w:rsidRDefault="00B07F75" w:rsidP="00B07F75">
      <w:pPr>
        <w:pStyle w:val="a5"/>
        <w:ind w:firstLine="0"/>
        <w:jc w:val="center"/>
      </w:pPr>
      <w:r>
        <w:t>Рисунок 2.14. Третий шаг настройки</w:t>
      </w:r>
    </w:p>
    <w:p w14:paraId="6C4EA730" w14:textId="77777777" w:rsidR="00B07F75" w:rsidRDefault="00B07F75" w:rsidP="00B07F75">
      <w:pPr>
        <w:pStyle w:val="a5"/>
      </w:pPr>
      <w:r>
        <w:t>Указываем данные о бизнесе.</w:t>
      </w:r>
    </w:p>
    <w:p w14:paraId="2070D466" w14:textId="77777777" w:rsidR="00B07F75" w:rsidRDefault="00B07F75" w:rsidP="00B07F75">
      <w:pPr>
        <w:pStyle w:val="a5"/>
        <w:ind w:firstLine="0"/>
      </w:pPr>
      <w:r>
        <w:rPr>
          <w:noProof/>
        </w:rPr>
        <w:lastRenderedPageBreak/>
        <w:drawing>
          <wp:inline distT="0" distB="0" distL="0" distR="0" wp14:anchorId="0B2A6E6C" wp14:editId="75DAEEBC">
            <wp:extent cx="5940425" cy="26949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11F8E" w14:textId="77777777" w:rsidR="00B07F75" w:rsidRDefault="00B07F75" w:rsidP="00B07F75">
      <w:pPr>
        <w:pStyle w:val="a5"/>
        <w:ind w:firstLine="0"/>
        <w:jc w:val="center"/>
      </w:pPr>
      <w:r>
        <w:t>Рисунок 2.15. Четвертый шаг настройки</w:t>
      </w:r>
    </w:p>
    <w:p w14:paraId="11743D8A" w14:textId="77777777" w:rsidR="00B07F75" w:rsidRDefault="00B07F75" w:rsidP="00B07F75">
      <w:pPr>
        <w:pStyle w:val="a5"/>
      </w:pPr>
      <w:r>
        <w:t>Выбираем тему оформления.</w:t>
      </w:r>
    </w:p>
    <w:p w14:paraId="33699E64" w14:textId="77777777" w:rsidR="00B07F75" w:rsidRDefault="00B07F75" w:rsidP="00B07F75">
      <w:pPr>
        <w:pStyle w:val="a5"/>
        <w:ind w:firstLine="0"/>
      </w:pPr>
      <w:r>
        <w:rPr>
          <w:noProof/>
        </w:rPr>
        <w:drawing>
          <wp:inline distT="0" distB="0" distL="0" distR="0" wp14:anchorId="6B05A9C4" wp14:editId="534EADA0">
            <wp:extent cx="5940425" cy="269494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E3233" w14:textId="77777777" w:rsidR="00B07F75" w:rsidRDefault="00B07F75" w:rsidP="00B07F75">
      <w:pPr>
        <w:pStyle w:val="a5"/>
        <w:ind w:firstLine="0"/>
        <w:jc w:val="center"/>
      </w:pPr>
      <w:r>
        <w:t>Рисунок 2.16. Пятый шаг настройки</w:t>
      </w:r>
    </w:p>
    <w:p w14:paraId="4E08C07E" w14:textId="77777777" w:rsidR="00B07F75" w:rsidRDefault="00B07F75" w:rsidP="00B07F75">
      <w:pPr>
        <w:pStyle w:val="a5"/>
      </w:pPr>
      <w:r>
        <w:t>Магазин готов к работе.</w:t>
      </w:r>
    </w:p>
    <w:p w14:paraId="40CD8641" w14:textId="77777777" w:rsidR="00B07F75" w:rsidRDefault="00B07F75" w:rsidP="00B07F75">
      <w:pPr>
        <w:pStyle w:val="a5"/>
      </w:pPr>
      <w:r>
        <w:t>Теперь необходимо более подробно настроить внешний вид, и заполнить магазин товарами.</w:t>
      </w:r>
    </w:p>
    <w:p w14:paraId="17849121" w14:textId="1FD9E40F" w:rsidR="00855B94" w:rsidRDefault="00855B94" w:rsidP="00855B94">
      <w:pPr>
        <w:pStyle w:val="2"/>
      </w:pPr>
      <w:r>
        <w:t xml:space="preserve">                                           Карта сайта</w:t>
      </w:r>
    </w:p>
    <w:p w14:paraId="53C04A98" w14:textId="77777777" w:rsidR="00855B94" w:rsidRDefault="00855B94" w:rsidP="00855B94">
      <w:pPr>
        <w:pStyle w:val="a5"/>
      </w:pPr>
      <w:r>
        <w:t>На рисунке ниже представлена структура сайта в виде карты всех его разделов.</w:t>
      </w:r>
    </w:p>
    <w:p w14:paraId="28146BF6" w14:textId="77777777" w:rsidR="00855B94" w:rsidRDefault="00855B94" w:rsidP="00855B94">
      <w:pPr>
        <w:pStyle w:val="a5"/>
        <w:jc w:val="center"/>
      </w:pPr>
      <w:r>
        <w:object w:dxaOrig="5317" w:dyaOrig="6001" w14:anchorId="5CE714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5pt;height:243.5pt" o:ole="">
            <v:imagedata r:id="rId25" o:title=""/>
          </v:shape>
          <o:OLEObject Type="Embed" ProgID="Visio.Drawing.15" ShapeID="_x0000_i1025" DrawAspect="Content" ObjectID="_1745739984" r:id="rId26"/>
        </w:object>
      </w:r>
    </w:p>
    <w:p w14:paraId="327E7E28" w14:textId="139708A4" w:rsidR="00855B94" w:rsidRDefault="00855B94" w:rsidP="00855B94">
      <w:pPr>
        <w:pStyle w:val="a5"/>
        <w:jc w:val="center"/>
      </w:pPr>
      <w:r>
        <w:t>Рисунок 2.17. Карта сайта</w:t>
      </w:r>
    </w:p>
    <w:p w14:paraId="243334FA" w14:textId="77777777" w:rsidR="00855B94" w:rsidRPr="00303BD6" w:rsidRDefault="00855B94" w:rsidP="00855B94">
      <w:pPr>
        <w:pStyle w:val="a5"/>
        <w:jc w:val="center"/>
      </w:pPr>
    </w:p>
    <w:p w14:paraId="4538FB70" w14:textId="5B84138A" w:rsidR="00754723" w:rsidRDefault="00855B94" w:rsidP="00855B94">
      <w:pPr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55B94">
        <w:rPr>
          <w:rFonts w:ascii="Times New Roman" w:hAnsi="Times New Roman" w:cs="Times New Roman"/>
          <w:b/>
          <w:bCs/>
          <w:sz w:val="28"/>
          <w:szCs w:val="28"/>
        </w:rPr>
        <w:t>Тестирование сайта</w:t>
      </w:r>
    </w:p>
    <w:p w14:paraId="6924D531" w14:textId="77777777" w:rsidR="00855B94" w:rsidRDefault="00855B94" w:rsidP="00855B94">
      <w:pPr>
        <w:pStyle w:val="a5"/>
      </w:pPr>
      <w:r>
        <w:t>Проведем тестирование функционала сайта с помощью специализированных автоматизированных сервисов.</w:t>
      </w:r>
    </w:p>
    <w:p w14:paraId="4513A838" w14:textId="77777777" w:rsidR="00855B94" w:rsidRPr="004A58C7" w:rsidRDefault="00855B94" w:rsidP="00855B94">
      <w:pPr>
        <w:pStyle w:val="a5"/>
      </w:pPr>
      <w:r>
        <w:t xml:space="preserve">Сайт показывает 11 ошибок на сервисе </w:t>
      </w:r>
      <w:proofErr w:type="spellStart"/>
      <w:r>
        <w:rPr>
          <w:lang w:val="en-US"/>
        </w:rPr>
        <w:t>pr</w:t>
      </w:r>
      <w:proofErr w:type="spellEnd"/>
      <w:r w:rsidRPr="00303BD6">
        <w:t>-</w:t>
      </w:r>
      <w:r>
        <w:rPr>
          <w:lang w:val="en-US"/>
        </w:rPr>
        <w:t>cy</w:t>
      </w:r>
    </w:p>
    <w:p w14:paraId="1E294A02" w14:textId="77777777" w:rsidR="00855B94" w:rsidRDefault="00855B94" w:rsidP="00855B94">
      <w:pPr>
        <w:pStyle w:val="a5"/>
        <w:ind w:firstLine="0"/>
      </w:pPr>
      <w:r>
        <w:rPr>
          <w:noProof/>
        </w:rPr>
        <w:drawing>
          <wp:inline distT="0" distB="0" distL="0" distR="0" wp14:anchorId="03F343CD" wp14:editId="267CBB3C">
            <wp:extent cx="5940425" cy="291465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8E427" w14:textId="77777777" w:rsidR="00855B94" w:rsidRDefault="00855B94" w:rsidP="00855B94">
      <w:pPr>
        <w:pStyle w:val="a5"/>
        <w:ind w:firstLine="0"/>
        <w:jc w:val="center"/>
      </w:pPr>
      <w:r>
        <w:t>Рисунок 2.18. Тестирование сайта</w:t>
      </w:r>
    </w:p>
    <w:p w14:paraId="53B9C971" w14:textId="77777777" w:rsidR="00855B94" w:rsidRDefault="00855B94" w:rsidP="00855B94">
      <w:pPr>
        <w:pStyle w:val="a5"/>
      </w:pPr>
    </w:p>
    <w:p w14:paraId="3D257333" w14:textId="61226223" w:rsidR="00855B94" w:rsidRDefault="00855B94" w:rsidP="00855B94">
      <w:pPr>
        <w:pStyle w:val="a5"/>
      </w:pPr>
      <w:r>
        <w:t xml:space="preserve">            Важная ошибка что сайт не проиндексирован в </w:t>
      </w:r>
      <w:r>
        <w:rPr>
          <w:lang w:val="en-US"/>
        </w:rPr>
        <w:t>google</w:t>
      </w:r>
      <w:r>
        <w:t>.</w:t>
      </w:r>
    </w:p>
    <w:p w14:paraId="60C14CDC" w14:textId="77777777" w:rsidR="00855B94" w:rsidRDefault="00855B94" w:rsidP="00855B94">
      <w:pPr>
        <w:pStyle w:val="a5"/>
        <w:ind w:firstLine="0"/>
      </w:pPr>
      <w:r>
        <w:rPr>
          <w:noProof/>
        </w:rPr>
        <w:lastRenderedPageBreak/>
        <w:drawing>
          <wp:inline distT="0" distB="0" distL="0" distR="0" wp14:anchorId="1A27A346" wp14:editId="7DAF69ED">
            <wp:extent cx="5940425" cy="29146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E6BE3" w14:textId="77777777" w:rsidR="00855B94" w:rsidRDefault="00855B94" w:rsidP="00855B94">
      <w:pPr>
        <w:pStyle w:val="a5"/>
        <w:ind w:firstLine="0"/>
        <w:jc w:val="center"/>
      </w:pPr>
      <w:r>
        <w:t>Рисунок 2.19. Ошибки индексации</w:t>
      </w:r>
    </w:p>
    <w:p w14:paraId="286DC6BF" w14:textId="77777777" w:rsidR="00855B94" w:rsidRDefault="00855B94" w:rsidP="00855B94">
      <w:pPr>
        <w:pStyle w:val="a5"/>
      </w:pPr>
      <w:r>
        <w:t>Была проведена индексация.</w:t>
      </w:r>
    </w:p>
    <w:p w14:paraId="166E5ACA" w14:textId="77777777" w:rsidR="00855B94" w:rsidRDefault="00855B94" w:rsidP="00855B94">
      <w:pPr>
        <w:pStyle w:val="a5"/>
      </w:pPr>
      <w:r>
        <w:t xml:space="preserve">Также на сайте было выявлено отсутствие систем статистики и отсутствие </w:t>
      </w:r>
      <w:r>
        <w:rPr>
          <w:lang w:val="en-US"/>
        </w:rPr>
        <w:t>SSL</w:t>
      </w:r>
      <w:r>
        <w:t xml:space="preserve"> сертификата.</w:t>
      </w:r>
    </w:p>
    <w:p w14:paraId="229DC336" w14:textId="77777777" w:rsidR="00855B94" w:rsidRDefault="00855B94" w:rsidP="00855B94">
      <w:pPr>
        <w:pStyle w:val="a5"/>
        <w:ind w:firstLine="0"/>
      </w:pPr>
      <w:r>
        <w:rPr>
          <w:noProof/>
        </w:rPr>
        <w:drawing>
          <wp:inline distT="0" distB="0" distL="0" distR="0" wp14:anchorId="4D7F9D76" wp14:editId="33C89527">
            <wp:extent cx="5940425" cy="291465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6C191" w14:textId="77777777" w:rsidR="00855B94" w:rsidRPr="00303BD6" w:rsidRDefault="00855B94" w:rsidP="00855B94">
      <w:pPr>
        <w:pStyle w:val="a5"/>
        <w:ind w:firstLine="0"/>
        <w:jc w:val="center"/>
      </w:pPr>
      <w:r>
        <w:t xml:space="preserve">Рисунок 2.20. Ошибки </w:t>
      </w:r>
      <w:r>
        <w:rPr>
          <w:lang w:val="en-US"/>
        </w:rPr>
        <w:t>SSL</w:t>
      </w:r>
      <w:r>
        <w:t xml:space="preserve"> и статистики</w:t>
      </w:r>
    </w:p>
    <w:p w14:paraId="304C8E13" w14:textId="77777777" w:rsidR="00855B94" w:rsidRDefault="00855B94" w:rsidP="00855B94">
      <w:pPr>
        <w:pStyle w:val="a5"/>
      </w:pPr>
      <w:r>
        <w:t xml:space="preserve">Была установлена система статистики </w:t>
      </w:r>
      <w:proofErr w:type="spellStart"/>
      <w:r>
        <w:t>Яндекс.Метрика</w:t>
      </w:r>
      <w:proofErr w:type="spellEnd"/>
      <w:r>
        <w:t xml:space="preserve">, и установлен </w:t>
      </w:r>
      <w:proofErr w:type="spellStart"/>
      <w:r>
        <w:t>самоподписанный</w:t>
      </w:r>
      <w:proofErr w:type="spellEnd"/>
      <w:r>
        <w:t xml:space="preserve"> </w:t>
      </w:r>
      <w:r>
        <w:rPr>
          <w:lang w:val="en-US"/>
        </w:rPr>
        <w:t>SSL</w:t>
      </w:r>
      <w:r>
        <w:t xml:space="preserve"> сертификат.</w:t>
      </w:r>
    </w:p>
    <w:p w14:paraId="1A1BCBFA" w14:textId="77777777" w:rsidR="001E57A6" w:rsidRDefault="001E57A6" w:rsidP="001E57A6">
      <w:pPr>
        <w:pStyle w:val="2"/>
      </w:pPr>
      <w:r>
        <w:lastRenderedPageBreak/>
        <w:t>Руководство пользователя</w:t>
      </w:r>
    </w:p>
    <w:p w14:paraId="376CFE80" w14:textId="77777777" w:rsidR="001E57A6" w:rsidRDefault="001E57A6" w:rsidP="001E57A6">
      <w:pPr>
        <w:pStyle w:val="a5"/>
      </w:pPr>
      <w:r>
        <w:t>При входе на сайт пользователь видит главную страницу сайта.</w:t>
      </w:r>
    </w:p>
    <w:p w14:paraId="6B6C55AE" w14:textId="77777777" w:rsidR="001E57A6" w:rsidRDefault="001E57A6" w:rsidP="001E57A6">
      <w:pPr>
        <w:pStyle w:val="a5"/>
        <w:ind w:firstLine="0"/>
      </w:pPr>
      <w:r>
        <w:rPr>
          <w:noProof/>
        </w:rPr>
        <w:drawing>
          <wp:inline distT="0" distB="0" distL="0" distR="0" wp14:anchorId="61647588" wp14:editId="65FDD0EC">
            <wp:extent cx="5940425" cy="2874010"/>
            <wp:effectExtent l="0" t="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FE49B" w14:textId="77777777" w:rsidR="001E57A6" w:rsidRDefault="001E57A6" w:rsidP="001E57A6">
      <w:pPr>
        <w:pStyle w:val="a5"/>
        <w:ind w:firstLine="0"/>
        <w:jc w:val="center"/>
      </w:pPr>
      <w:r>
        <w:t>Рисунок 2.21. Главная страница сайта</w:t>
      </w:r>
    </w:p>
    <w:p w14:paraId="0091D379" w14:textId="77777777" w:rsidR="001E57A6" w:rsidRDefault="001E57A6" w:rsidP="001E57A6">
      <w:pPr>
        <w:pStyle w:val="a5"/>
      </w:pPr>
      <w:r>
        <w:t>Здесь располагается основной новостной блок.</w:t>
      </w:r>
    </w:p>
    <w:p w14:paraId="756A6F2B" w14:textId="77777777" w:rsidR="001E57A6" w:rsidRDefault="001E57A6" w:rsidP="001E57A6">
      <w:pPr>
        <w:pStyle w:val="a5"/>
      </w:pPr>
      <w:r>
        <w:t>Перейдя по ссылке «Магазин» можно увидеть товары, представленные в интернет-магазине.</w:t>
      </w:r>
    </w:p>
    <w:p w14:paraId="0F37B6E4" w14:textId="77777777" w:rsidR="001E57A6" w:rsidRDefault="001E57A6" w:rsidP="001E57A6">
      <w:pPr>
        <w:pStyle w:val="a5"/>
        <w:ind w:firstLine="0"/>
      </w:pPr>
      <w:r>
        <w:rPr>
          <w:noProof/>
        </w:rPr>
        <w:drawing>
          <wp:inline distT="0" distB="0" distL="0" distR="0" wp14:anchorId="5544EADD" wp14:editId="4FF30729">
            <wp:extent cx="5940425" cy="2834640"/>
            <wp:effectExtent l="0" t="0" r="317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007FE" w14:textId="77777777" w:rsidR="001E57A6" w:rsidRDefault="001E57A6" w:rsidP="001E57A6">
      <w:pPr>
        <w:pStyle w:val="a5"/>
        <w:ind w:firstLine="0"/>
        <w:jc w:val="center"/>
      </w:pPr>
      <w:r>
        <w:t>Рисунок 2.22. Магазин</w:t>
      </w:r>
    </w:p>
    <w:p w14:paraId="4FEF79D5" w14:textId="77777777" w:rsidR="001E57A6" w:rsidRDefault="001E57A6" w:rsidP="001E57A6">
      <w:pPr>
        <w:pStyle w:val="a5"/>
      </w:pPr>
      <w:r>
        <w:t>Для помещения товара в корзину нужно перейти в его карточку и нажать «В корзину».</w:t>
      </w:r>
    </w:p>
    <w:p w14:paraId="3121C310" w14:textId="77777777" w:rsidR="001E57A6" w:rsidRDefault="001E57A6" w:rsidP="001E57A6">
      <w:pPr>
        <w:pStyle w:val="a5"/>
        <w:ind w:firstLine="0"/>
      </w:pPr>
      <w:r>
        <w:rPr>
          <w:noProof/>
        </w:rPr>
        <w:lastRenderedPageBreak/>
        <w:drawing>
          <wp:inline distT="0" distB="0" distL="0" distR="0" wp14:anchorId="396698CB" wp14:editId="300088FA">
            <wp:extent cx="5940425" cy="2794000"/>
            <wp:effectExtent l="0" t="0" r="3175" b="63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4F8C1" w14:textId="77777777" w:rsidR="001E57A6" w:rsidRDefault="001E57A6" w:rsidP="001E57A6">
      <w:pPr>
        <w:pStyle w:val="a5"/>
        <w:ind w:firstLine="0"/>
        <w:jc w:val="center"/>
      </w:pPr>
      <w:r>
        <w:t>Рисунок 2.23. Карточка товара</w:t>
      </w:r>
    </w:p>
    <w:p w14:paraId="2C07E9F1" w14:textId="77777777" w:rsidR="001E57A6" w:rsidRDefault="001E57A6" w:rsidP="001E57A6">
      <w:pPr>
        <w:pStyle w:val="a5"/>
      </w:pPr>
      <w:r>
        <w:t>В корзине пользователю доступно оформление заказа.</w:t>
      </w:r>
    </w:p>
    <w:p w14:paraId="46A696B2" w14:textId="77777777" w:rsidR="001E57A6" w:rsidRDefault="001E57A6" w:rsidP="001E57A6">
      <w:pPr>
        <w:pStyle w:val="a5"/>
        <w:ind w:firstLine="0"/>
      </w:pPr>
      <w:r>
        <w:rPr>
          <w:noProof/>
        </w:rPr>
        <w:drawing>
          <wp:inline distT="0" distB="0" distL="0" distR="0" wp14:anchorId="1F93A182" wp14:editId="7DA7C506">
            <wp:extent cx="5940425" cy="2835910"/>
            <wp:effectExtent l="0" t="0" r="317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003D3" w14:textId="77777777" w:rsidR="001E57A6" w:rsidRDefault="001E57A6" w:rsidP="001E57A6">
      <w:pPr>
        <w:pStyle w:val="a5"/>
        <w:ind w:firstLine="0"/>
        <w:jc w:val="center"/>
      </w:pPr>
      <w:r>
        <w:t>Рисунок 2.24. Корзина</w:t>
      </w:r>
    </w:p>
    <w:p w14:paraId="35CFBBB3" w14:textId="77777777" w:rsidR="001E57A6" w:rsidRDefault="001E57A6" w:rsidP="001E57A6">
      <w:pPr>
        <w:pStyle w:val="a5"/>
      </w:pPr>
      <w:r>
        <w:t>При оформлении заказа необходимо указать адрес и способ оплаты.</w:t>
      </w:r>
    </w:p>
    <w:p w14:paraId="7D609A37" w14:textId="77777777" w:rsidR="001E57A6" w:rsidRDefault="001E57A6" w:rsidP="001E57A6">
      <w:pPr>
        <w:pStyle w:val="a5"/>
        <w:ind w:firstLine="0"/>
      </w:pPr>
      <w:r>
        <w:rPr>
          <w:noProof/>
        </w:rPr>
        <w:lastRenderedPageBreak/>
        <w:drawing>
          <wp:inline distT="0" distB="0" distL="0" distR="0" wp14:anchorId="283E7E5A" wp14:editId="00821040">
            <wp:extent cx="5940425" cy="2837180"/>
            <wp:effectExtent l="0" t="0" r="3175" b="127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92829" w14:textId="77777777" w:rsidR="001E57A6" w:rsidRPr="00303BD6" w:rsidRDefault="001E57A6" w:rsidP="001E57A6">
      <w:pPr>
        <w:pStyle w:val="a5"/>
        <w:ind w:firstLine="0"/>
        <w:jc w:val="center"/>
      </w:pPr>
      <w:r>
        <w:t>Рисунок 2.25. Детали заказа</w:t>
      </w:r>
    </w:p>
    <w:p w14:paraId="4056BA96" w14:textId="77777777" w:rsidR="001E57A6" w:rsidRDefault="001E57A6" w:rsidP="001E57A6">
      <w:pPr>
        <w:pStyle w:val="2"/>
      </w:pPr>
      <w:bookmarkStart w:id="4" w:name="_Toc134912387"/>
      <w:r w:rsidRPr="00471EDA">
        <w:t>2.5. Руководство</w:t>
      </w:r>
      <w:r>
        <w:t xml:space="preserve"> администратора</w:t>
      </w:r>
      <w:bookmarkEnd w:id="4"/>
    </w:p>
    <w:p w14:paraId="5A40D28D" w14:textId="77777777" w:rsidR="001E57A6" w:rsidRDefault="001E57A6" w:rsidP="001E57A6">
      <w:pPr>
        <w:pStyle w:val="a5"/>
      </w:pPr>
      <w:r>
        <w:t>Управление продукцией магазина происходит на специальной закладке в администраторской части.</w:t>
      </w:r>
    </w:p>
    <w:p w14:paraId="03DA3EB2" w14:textId="77777777" w:rsidR="001E57A6" w:rsidRDefault="001E57A6" w:rsidP="001E57A6">
      <w:pPr>
        <w:pStyle w:val="a5"/>
        <w:jc w:val="center"/>
      </w:pPr>
      <w:r>
        <w:rPr>
          <w:noProof/>
        </w:rPr>
        <w:drawing>
          <wp:inline distT="0" distB="0" distL="0" distR="0" wp14:anchorId="18B61AA7" wp14:editId="1D294360">
            <wp:extent cx="1668925" cy="2682472"/>
            <wp:effectExtent l="0" t="0" r="762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68925" cy="2682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3F37A" w14:textId="77777777" w:rsidR="001E57A6" w:rsidRDefault="001E57A6" w:rsidP="001E57A6">
      <w:pPr>
        <w:pStyle w:val="a5"/>
        <w:jc w:val="center"/>
      </w:pPr>
      <w:r>
        <w:t>Рисунок 2.26. Панель администратора</w:t>
      </w:r>
    </w:p>
    <w:p w14:paraId="3AC06DBB" w14:textId="77777777" w:rsidR="001E57A6" w:rsidRDefault="001E57A6" w:rsidP="001E57A6">
      <w:pPr>
        <w:pStyle w:val="a5"/>
      </w:pPr>
      <w:r>
        <w:t>Сначала необходимо добавить категории на сайт.</w:t>
      </w:r>
    </w:p>
    <w:p w14:paraId="033E73AE" w14:textId="77777777" w:rsidR="001E57A6" w:rsidRDefault="001E57A6" w:rsidP="001E57A6">
      <w:pPr>
        <w:pStyle w:val="a5"/>
      </w:pPr>
      <w:r>
        <w:t>Для этого переходим в «Товары» - «Категории» и вводим основные категории, представленные на сайте.</w:t>
      </w:r>
    </w:p>
    <w:p w14:paraId="0DE89E66" w14:textId="77777777" w:rsidR="001E57A6" w:rsidRDefault="001E57A6" w:rsidP="001E57A6">
      <w:pPr>
        <w:pStyle w:val="a5"/>
        <w:ind w:firstLine="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30A7C86" wp14:editId="5457FD2E">
            <wp:extent cx="5940425" cy="26949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16DC6" w14:textId="77777777" w:rsidR="001E57A6" w:rsidRPr="00303BD6" w:rsidRDefault="001E57A6" w:rsidP="001E57A6">
      <w:pPr>
        <w:pStyle w:val="a5"/>
        <w:ind w:firstLine="0"/>
        <w:jc w:val="center"/>
      </w:pPr>
      <w:r>
        <w:t>Рисунок 2.27. Категории товаров</w:t>
      </w:r>
    </w:p>
    <w:p w14:paraId="27AD10AF" w14:textId="77777777" w:rsidR="001E57A6" w:rsidRDefault="001E57A6" w:rsidP="001E57A6">
      <w:pPr>
        <w:pStyle w:val="a5"/>
      </w:pPr>
      <w:r>
        <w:t>Теперь необходимо добавить товары.</w:t>
      </w:r>
    </w:p>
    <w:p w14:paraId="08ECD755" w14:textId="0550B3DF" w:rsidR="001E57A6" w:rsidRDefault="001E57A6" w:rsidP="001E57A6">
      <w:pPr>
        <w:pStyle w:val="a5"/>
      </w:pPr>
      <w:r>
        <w:t>Для этого переходим на соответствующую вкладку и нажимаем «Добавить товар». Вводим описание товара.</w:t>
      </w:r>
    </w:p>
    <w:p w14:paraId="010D872A" w14:textId="77777777" w:rsidR="001E57A6" w:rsidRDefault="001E57A6" w:rsidP="001E57A6">
      <w:pPr>
        <w:pStyle w:val="a5"/>
        <w:ind w:firstLine="0"/>
        <w:jc w:val="center"/>
      </w:pPr>
      <w:r>
        <w:rPr>
          <w:noProof/>
        </w:rPr>
        <w:drawing>
          <wp:inline distT="0" distB="0" distL="0" distR="0" wp14:anchorId="4E989D6F" wp14:editId="7BA6A599">
            <wp:extent cx="3759200" cy="1705403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65832" cy="1708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6FAF8" w14:textId="77777777" w:rsidR="001E57A6" w:rsidRDefault="001E57A6" w:rsidP="001E57A6">
      <w:pPr>
        <w:pStyle w:val="a5"/>
        <w:ind w:firstLine="0"/>
        <w:jc w:val="center"/>
      </w:pPr>
      <w:r>
        <w:t>Рисунок 2.28. Добавление товара</w:t>
      </w:r>
    </w:p>
    <w:p w14:paraId="49D6FC72" w14:textId="77777777" w:rsidR="001E57A6" w:rsidRDefault="001E57A6" w:rsidP="001E57A6">
      <w:pPr>
        <w:pStyle w:val="a5"/>
      </w:pPr>
      <w:r>
        <w:t>После этого необходимо загрузить изображение товара.</w:t>
      </w:r>
    </w:p>
    <w:p w14:paraId="579F8CA3" w14:textId="77777777" w:rsidR="001E57A6" w:rsidRDefault="001E57A6" w:rsidP="001E57A6">
      <w:pPr>
        <w:pStyle w:val="a5"/>
        <w:ind w:firstLine="0"/>
        <w:jc w:val="center"/>
      </w:pPr>
      <w:r>
        <w:rPr>
          <w:noProof/>
        </w:rPr>
        <w:drawing>
          <wp:inline distT="0" distB="0" distL="0" distR="0" wp14:anchorId="5B745C57" wp14:editId="23DAFDC0">
            <wp:extent cx="3128382" cy="141922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31505" cy="1420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32049" w14:textId="77777777" w:rsidR="001E57A6" w:rsidRDefault="001E57A6" w:rsidP="001E57A6">
      <w:pPr>
        <w:pStyle w:val="a5"/>
        <w:ind w:firstLine="0"/>
        <w:jc w:val="center"/>
      </w:pPr>
      <w:r>
        <w:t>Рисунок 2.29. Добавление фотографий</w:t>
      </w:r>
    </w:p>
    <w:p w14:paraId="0A5A468C" w14:textId="77777777" w:rsidR="001E57A6" w:rsidRDefault="001E57A6" w:rsidP="001E57A6">
      <w:pPr>
        <w:pStyle w:val="a5"/>
      </w:pPr>
      <w:r>
        <w:t>На последнем шаге вводим категорию товара и его краткое описание.</w:t>
      </w:r>
    </w:p>
    <w:p w14:paraId="44511AE9" w14:textId="77777777" w:rsidR="001E57A6" w:rsidRDefault="001E57A6" w:rsidP="001E57A6">
      <w:pPr>
        <w:pStyle w:val="a5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7AD4100" wp14:editId="54DE3E07">
            <wp:extent cx="3273425" cy="1485026"/>
            <wp:effectExtent l="0" t="0" r="317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75079" cy="1485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2435E" w14:textId="77777777" w:rsidR="001E57A6" w:rsidRDefault="001E57A6" w:rsidP="001E57A6">
      <w:pPr>
        <w:pStyle w:val="a5"/>
        <w:ind w:firstLine="0"/>
        <w:jc w:val="center"/>
      </w:pPr>
      <w:r>
        <w:t>Рисунок 2.30. Описание товара</w:t>
      </w:r>
    </w:p>
    <w:p w14:paraId="7E5F6E79" w14:textId="77777777" w:rsidR="001E57A6" w:rsidRDefault="001E57A6" w:rsidP="001E57A6">
      <w:pPr>
        <w:pStyle w:val="a5"/>
      </w:pPr>
      <w:r>
        <w:t>Для публикации товара на сайте необходимо нажать «Опубликовать»</w:t>
      </w:r>
    </w:p>
    <w:p w14:paraId="2E1E0594" w14:textId="77777777" w:rsidR="001E57A6" w:rsidRDefault="001E57A6" w:rsidP="001E57A6">
      <w:pPr>
        <w:pStyle w:val="a5"/>
        <w:ind w:firstLine="0"/>
        <w:jc w:val="center"/>
      </w:pPr>
      <w:r>
        <w:rPr>
          <w:noProof/>
        </w:rPr>
        <w:drawing>
          <wp:inline distT="0" distB="0" distL="0" distR="0" wp14:anchorId="612DA029" wp14:editId="4BC88A85">
            <wp:extent cx="2911145" cy="1320673"/>
            <wp:effectExtent l="0" t="0" r="381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15333" cy="1322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8CEB7" w14:textId="77777777" w:rsidR="001E57A6" w:rsidRDefault="001E57A6" w:rsidP="001E57A6">
      <w:pPr>
        <w:pStyle w:val="a5"/>
        <w:ind w:firstLine="0"/>
        <w:jc w:val="center"/>
      </w:pPr>
      <w:r>
        <w:t>Рисунок 2.31. Настройка товара</w:t>
      </w:r>
    </w:p>
    <w:p w14:paraId="42AF150D" w14:textId="77777777" w:rsidR="001E57A6" w:rsidRDefault="001E57A6" w:rsidP="001E57A6">
      <w:pPr>
        <w:pStyle w:val="a5"/>
      </w:pPr>
      <w:r>
        <w:t>Для настройки темы необходимо открыть нужную страницу и нажать «Редактировать» сверху.</w:t>
      </w:r>
    </w:p>
    <w:p w14:paraId="51C77401" w14:textId="77777777" w:rsidR="001E57A6" w:rsidRDefault="001E57A6" w:rsidP="001E57A6">
      <w:pPr>
        <w:pStyle w:val="a5"/>
        <w:ind w:firstLine="0"/>
      </w:pPr>
      <w:r>
        <w:rPr>
          <w:noProof/>
        </w:rPr>
        <w:drawing>
          <wp:inline distT="0" distB="0" distL="0" distR="0" wp14:anchorId="2372ED65" wp14:editId="1962413F">
            <wp:extent cx="5962821" cy="27051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67525" cy="2707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A33DC" w14:textId="77777777" w:rsidR="001E57A6" w:rsidRDefault="001E57A6" w:rsidP="001E57A6">
      <w:pPr>
        <w:pStyle w:val="a5"/>
        <w:ind w:firstLine="0"/>
        <w:jc w:val="center"/>
      </w:pPr>
      <w:r>
        <w:t>Рисунок 2.33. Тема магазина</w:t>
      </w:r>
    </w:p>
    <w:p w14:paraId="32ED7AF7" w14:textId="77777777" w:rsidR="001E57A6" w:rsidRDefault="001E57A6" w:rsidP="001E57A6">
      <w:pPr>
        <w:tabs>
          <w:tab w:val="left" w:pos="2670"/>
        </w:tabs>
        <w:spacing w:line="360" w:lineRule="auto"/>
        <w:ind w:left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161FE4" w14:textId="77777777" w:rsidR="001E57A6" w:rsidRDefault="001E57A6" w:rsidP="001E57A6">
      <w:pPr>
        <w:tabs>
          <w:tab w:val="left" w:pos="2670"/>
        </w:tabs>
        <w:spacing w:line="360" w:lineRule="auto"/>
        <w:ind w:left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3C9436" w14:textId="700EB41B" w:rsidR="001E57A6" w:rsidRDefault="001E57A6" w:rsidP="001E57A6">
      <w:pPr>
        <w:rPr>
          <w:lang w:val="ru-RU"/>
        </w:rPr>
      </w:pPr>
    </w:p>
    <w:p w14:paraId="7F205D80" w14:textId="77777777" w:rsidR="001E57A6" w:rsidRPr="001E57A6" w:rsidRDefault="001E57A6" w:rsidP="001E57A6">
      <w:pPr>
        <w:rPr>
          <w:lang w:val="ru-RU"/>
        </w:rPr>
      </w:pPr>
    </w:p>
    <w:p w14:paraId="544B8B4F" w14:textId="77777777" w:rsidR="001E57A6" w:rsidRDefault="001E57A6" w:rsidP="001E57A6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</w:p>
    <w:p w14:paraId="51A4305C" w14:textId="17AFF4B5" w:rsidR="001E57A6" w:rsidRDefault="001E57A6" w:rsidP="001E57A6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r w:rsidRPr="001E57A6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ЗАКЛЮЧЕНИЕ</w:t>
      </w:r>
    </w:p>
    <w:p w14:paraId="19D1560F" w14:textId="77777777" w:rsidR="001E57A6" w:rsidRPr="001E57A6" w:rsidRDefault="001E57A6" w:rsidP="001E57A6">
      <w:pPr>
        <w:rPr>
          <w:lang w:val="ru-RU"/>
        </w:rPr>
      </w:pPr>
    </w:p>
    <w:p w14:paraId="73256373" w14:textId="673DC5EB" w:rsidR="001E57A6" w:rsidRDefault="001E57A6" w:rsidP="001E57A6">
      <w:pPr>
        <w:ind w:left="-284" w:firstLine="992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ходе прохождения производственной (преддипломной) практической подготовки в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«ООО Магнум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мною было выполнено индивидуальное задание по производственной практике и достигнута цель по приобретению знаний, умений и навыков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по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ПМ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. 01 Разработка модулей программного обеспечения для компьютерных систем, ПМ. 02 Осуществление интеграции программных модулей: </w:t>
      </w:r>
    </w:p>
    <w:p w14:paraId="7C652EC8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1.1. Формировать алгоритмы разработки программных модулей в соответствии с техническим заданием.</w:t>
      </w:r>
    </w:p>
    <w:p w14:paraId="50C0A02C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1.2. Разрабатывать программные модули в соответствии с техническим заданием.</w:t>
      </w:r>
    </w:p>
    <w:p w14:paraId="08CD9905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1.3. Выполнять отладку программных модулей с использованием специализированных программных средств.</w:t>
      </w:r>
    </w:p>
    <w:p w14:paraId="527410E8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1.4. Выполнять тестирование программных модулей.</w:t>
      </w:r>
    </w:p>
    <w:p w14:paraId="49B9880C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1.5. Осуществлять рефакторинг и оптимизацию программного кода.</w:t>
      </w:r>
    </w:p>
    <w:p w14:paraId="6DA5002F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1.6. Разрабатывать модули программного обеспечения для мобильных платформ.</w:t>
      </w:r>
    </w:p>
    <w:p w14:paraId="6E050461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2.1. Разрабатывать требования к программным модулям на основе анализа проектной и технической документации на предмет взаимодействия компонент.</w:t>
      </w:r>
    </w:p>
    <w:p w14:paraId="51860070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2.2. Выполнять интеграцию модулей в программное обеспечение.</w:t>
      </w:r>
    </w:p>
    <w:p w14:paraId="1CCBA4A1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2.3. Выполнять отладку программного модуля с использованием специализированных программных средств.</w:t>
      </w:r>
    </w:p>
    <w:p w14:paraId="4B776318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2.4. Осуществлять разработку тестовых наборов и тестовых сценариев для программного обеспечения.</w:t>
      </w:r>
    </w:p>
    <w:p w14:paraId="3E2168CF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К 2.5. Производить инспектирование компонент программного обеспечения на предмет соответствия стандартам кодирования</w:t>
      </w:r>
    </w:p>
    <w:p w14:paraId="22BEA5EB" w14:textId="77777777" w:rsidR="001E57A6" w:rsidRDefault="001E57A6" w:rsidP="001E57A6">
      <w:pPr>
        <w:ind w:left="709" w:firstLine="70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ною освоены следующие общие компетенции:</w:t>
      </w:r>
    </w:p>
    <w:p w14:paraId="06EFDE40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1. Выбирать способы решения задач профессиональной деятельности, применительно к различным контекстам.</w:t>
      </w:r>
    </w:p>
    <w:p w14:paraId="3B2DE15E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2. Осуществлять поиск, анализ и интерпретацию информации, необходимой для выполнения задач профессиональной деятельности.</w:t>
      </w:r>
    </w:p>
    <w:p w14:paraId="6A2B9BC0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3. Планировать и реализовывать собственное профессиональное и личностное развитие.</w:t>
      </w:r>
    </w:p>
    <w:p w14:paraId="26031554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4. Работать в коллективе и команде, эффективно взаимодействовать с коллегами, руководством, клиентами.</w:t>
      </w:r>
    </w:p>
    <w:p w14:paraId="5F5605AA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К 05. Осуществлять устную и письменную коммуникацию на государственном языке с учетом особенностей социального и культурного контекста.</w:t>
      </w:r>
    </w:p>
    <w:p w14:paraId="022435E9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6. Проявлять гражданско-патриотическую позицию, демонстрировать осознанное поведение на основе традиционных общечеловеческих ценностей.</w:t>
      </w:r>
    </w:p>
    <w:p w14:paraId="4234D561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7. Содействовать сохранению окружающей среды, ресурсосбережению, эффективно действовать в чрезвычайных ситуациях.</w:t>
      </w:r>
    </w:p>
    <w:p w14:paraId="7FEACABF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К 08. Использовать средства физической культуры 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охралени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укрепления здоровья в процессе профессиональной деятельности и поддержания необходимого уровня физической подготовленности.</w:t>
      </w:r>
    </w:p>
    <w:p w14:paraId="6D70F06E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09. Использовать информационные технологии в профессиональной деятельности.</w:t>
      </w:r>
    </w:p>
    <w:p w14:paraId="20C48D4C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10. Пользоваться профессиональной документацией на государственном и иностранном языке.</w:t>
      </w:r>
    </w:p>
    <w:p w14:paraId="2F6D4E4A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К 11. Планировать предпринимательскую деятельность в профессиональной сфере.</w:t>
      </w:r>
    </w:p>
    <w:p w14:paraId="0F6130C5" w14:textId="77777777" w:rsidR="001E57A6" w:rsidRDefault="001E57A6" w:rsidP="001E57A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E98BEC6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i/>
          <w:sz w:val="28"/>
          <w:szCs w:val="28"/>
        </w:rPr>
      </w:pPr>
    </w:p>
    <w:p w14:paraId="64DB7729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27759CD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B2708F0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8B3CA7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8671F0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CF75051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C63498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68D6643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B2B0D22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AB31EB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D26351C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248967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0DE269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D7EF34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C7A092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BA8D46E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EE823A" w14:textId="68550574" w:rsidR="00855B94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 xml:space="preserve">                                  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Список литературы</w:t>
      </w:r>
    </w:p>
    <w:p w14:paraId="20BF29C1" w14:textId="77777777" w:rsid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070D2EE" w14:textId="0F8F1686" w:rsidR="001E57A6" w:rsidRPr="001E57A6" w:rsidRDefault="001E57A6" w:rsidP="001E57A6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E57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“Как создать сайт. Комикс-путеводитель по HTML, CSS и </w:t>
      </w:r>
      <w:proofErr w:type="spellStart"/>
      <w:r w:rsidRPr="001E57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ordPress</w:t>
      </w:r>
      <w:proofErr w:type="spellEnd"/>
      <w:r w:rsidRPr="001E57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” </w:t>
      </w:r>
      <w:proofErr w:type="spellStart"/>
      <w:r w:rsidRPr="001E57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ейт</w:t>
      </w:r>
      <w:proofErr w:type="spellEnd"/>
      <w:r w:rsidRPr="001E57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Купер – издание 2019.</w:t>
      </w:r>
    </w:p>
    <w:p w14:paraId="7F5FC567" w14:textId="77777777" w:rsidR="001E57A6" w:rsidRPr="001E57A6" w:rsidRDefault="001E57A6" w:rsidP="001E57A6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</w:p>
    <w:p w14:paraId="0B4392F5" w14:textId="1824FF80" w:rsidR="001E57A6" w:rsidRDefault="001E57A6" w:rsidP="001E57A6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"Основы программирования на </w:t>
      </w:r>
      <w:proofErr w:type="spellStart"/>
      <w:r w:rsidRPr="001E57A6">
        <w:rPr>
          <w:rFonts w:ascii="Times New Roman" w:hAnsi="Times New Roman" w:cs="Times New Roman"/>
          <w:sz w:val="28"/>
          <w:szCs w:val="28"/>
          <w:lang w:eastAsia="ru-RU"/>
        </w:rPr>
        <w:t>Python</w:t>
      </w:r>
      <w:proofErr w:type="spellEnd"/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 3 для начинающих" Джейсон </w:t>
      </w:r>
      <w:proofErr w:type="spellStart"/>
      <w:r w:rsidRPr="001E57A6">
        <w:rPr>
          <w:rFonts w:ascii="Times New Roman" w:hAnsi="Times New Roman" w:cs="Times New Roman"/>
          <w:sz w:val="28"/>
          <w:szCs w:val="28"/>
          <w:lang w:eastAsia="ru-RU"/>
        </w:rPr>
        <w:t>Кэннон</w:t>
      </w:r>
      <w:proofErr w:type="spellEnd"/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 - издание: 2021.</w:t>
      </w:r>
    </w:p>
    <w:p w14:paraId="5E6A875F" w14:textId="77777777" w:rsidR="001E57A6" w:rsidRPr="001E57A6" w:rsidRDefault="001E57A6" w:rsidP="001E57A6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</w:p>
    <w:p w14:paraId="7C0234B4" w14:textId="37D8385B" w:rsidR="001E57A6" w:rsidRDefault="001E57A6" w:rsidP="001E57A6">
      <w:pPr>
        <w:pStyle w:val="a3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"Самоучитель </w:t>
      </w:r>
      <w:proofErr w:type="spellStart"/>
      <w:r w:rsidRPr="001E57A6">
        <w:rPr>
          <w:rFonts w:ascii="Times New Roman" w:hAnsi="Times New Roman" w:cs="Times New Roman"/>
          <w:sz w:val="28"/>
          <w:szCs w:val="28"/>
          <w:lang w:eastAsia="ru-RU"/>
        </w:rPr>
        <w:t>Python</w:t>
      </w:r>
      <w:proofErr w:type="spellEnd"/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 3" Эрик </w:t>
      </w:r>
      <w:proofErr w:type="spellStart"/>
      <w:r w:rsidRPr="001E57A6">
        <w:rPr>
          <w:rFonts w:ascii="Times New Roman" w:hAnsi="Times New Roman" w:cs="Times New Roman"/>
          <w:sz w:val="28"/>
          <w:szCs w:val="28"/>
          <w:lang w:eastAsia="ru-RU"/>
        </w:rPr>
        <w:t>Мэтиз</w:t>
      </w:r>
      <w:proofErr w:type="spellEnd"/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 - издание: 2021.</w:t>
      </w:r>
    </w:p>
    <w:p w14:paraId="7CF6C3A9" w14:textId="77777777" w:rsidR="001E57A6" w:rsidRPr="001E57A6" w:rsidRDefault="001E57A6" w:rsidP="001E57A6">
      <w:pPr>
        <w:pStyle w:val="a3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31AF82B0" w14:textId="21BD2AF9" w:rsidR="001E57A6" w:rsidRDefault="001E57A6" w:rsidP="001E57A6">
      <w:pPr>
        <w:pStyle w:val="a3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1E57A6">
        <w:rPr>
          <w:rFonts w:ascii="Times New Roman" w:hAnsi="Times New Roman" w:cs="Times New Roman"/>
          <w:sz w:val="28"/>
          <w:szCs w:val="28"/>
          <w:lang w:eastAsia="ru-RU"/>
        </w:rPr>
        <w:t>"</w:t>
      </w:r>
      <w:proofErr w:type="spellStart"/>
      <w:r w:rsidRPr="001E57A6">
        <w:rPr>
          <w:rFonts w:ascii="Times New Roman" w:hAnsi="Times New Roman" w:cs="Times New Roman"/>
          <w:sz w:val="28"/>
          <w:szCs w:val="28"/>
          <w:lang w:eastAsia="ru-RU"/>
        </w:rPr>
        <w:t>Microsoft</w:t>
      </w:r>
      <w:proofErr w:type="spellEnd"/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 SQL </w:t>
      </w:r>
      <w:proofErr w:type="spellStart"/>
      <w:r w:rsidRPr="001E57A6">
        <w:rPr>
          <w:rFonts w:ascii="Times New Roman" w:hAnsi="Times New Roman" w:cs="Times New Roman"/>
          <w:sz w:val="28"/>
          <w:szCs w:val="28"/>
          <w:lang w:eastAsia="ru-RU"/>
        </w:rPr>
        <w:t>Server</w:t>
      </w:r>
      <w:proofErr w:type="spellEnd"/>
      <w:r w:rsidRPr="001E57A6">
        <w:rPr>
          <w:rFonts w:ascii="Times New Roman" w:hAnsi="Times New Roman" w:cs="Times New Roman"/>
          <w:sz w:val="28"/>
          <w:szCs w:val="28"/>
          <w:lang w:eastAsia="ru-RU"/>
        </w:rPr>
        <w:t xml:space="preserve"> 2019. Руководство для начинающих" Джошуа Джонсон - издание: 2020.</w:t>
      </w:r>
    </w:p>
    <w:p w14:paraId="7126609B" w14:textId="77777777" w:rsidR="001E57A6" w:rsidRPr="001E57A6" w:rsidRDefault="001E57A6" w:rsidP="001E57A6">
      <w:pPr>
        <w:pStyle w:val="a3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35356F95" w14:textId="77777777" w:rsidR="001E57A6" w:rsidRPr="001E57A6" w:rsidRDefault="001E57A6" w:rsidP="001E57A6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E57A6">
        <w:rPr>
          <w:rFonts w:ascii="Times New Roman" w:hAnsi="Times New Roman" w:cs="Times New Roman"/>
          <w:sz w:val="28"/>
          <w:szCs w:val="28"/>
        </w:rPr>
        <w:t xml:space="preserve">"Самоучитель </w:t>
      </w:r>
      <w:proofErr w:type="spellStart"/>
      <w:r w:rsidRPr="001E57A6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1E57A6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Pr="001E57A6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1E57A6">
        <w:rPr>
          <w:rFonts w:ascii="Times New Roman" w:hAnsi="Times New Roman" w:cs="Times New Roman"/>
          <w:sz w:val="28"/>
          <w:szCs w:val="28"/>
        </w:rPr>
        <w:t xml:space="preserve"> 2014" Кевин </w:t>
      </w:r>
      <w:proofErr w:type="spellStart"/>
      <w:r w:rsidRPr="001E57A6">
        <w:rPr>
          <w:rFonts w:ascii="Times New Roman" w:hAnsi="Times New Roman" w:cs="Times New Roman"/>
          <w:sz w:val="28"/>
          <w:szCs w:val="28"/>
        </w:rPr>
        <w:t>Ксир</w:t>
      </w:r>
      <w:proofErr w:type="spellEnd"/>
      <w:r w:rsidRPr="001E57A6">
        <w:rPr>
          <w:rFonts w:ascii="Times New Roman" w:hAnsi="Times New Roman" w:cs="Times New Roman"/>
          <w:sz w:val="28"/>
          <w:szCs w:val="28"/>
        </w:rPr>
        <w:t xml:space="preserve">, Питер </w:t>
      </w:r>
    </w:p>
    <w:p w14:paraId="5E067235" w14:textId="77777777" w:rsidR="001E57A6" w:rsidRPr="001E57A6" w:rsidRDefault="001E57A6" w:rsidP="001E57A6">
      <w:pPr>
        <w:pStyle w:val="a3"/>
        <w:rPr>
          <w:rFonts w:ascii="Times New Roman" w:hAnsi="Times New Roman" w:cs="Times New Roman"/>
          <w:sz w:val="28"/>
          <w:szCs w:val="28"/>
        </w:rPr>
      </w:pPr>
      <w:r w:rsidRPr="001E57A6">
        <w:rPr>
          <w:rFonts w:ascii="Times New Roman" w:hAnsi="Times New Roman" w:cs="Times New Roman"/>
          <w:sz w:val="28"/>
          <w:szCs w:val="28"/>
        </w:rPr>
        <w:t xml:space="preserve">Лернер, Скотт </w:t>
      </w:r>
      <w:proofErr w:type="spellStart"/>
      <w:r w:rsidRPr="001E57A6">
        <w:rPr>
          <w:rFonts w:ascii="Times New Roman" w:hAnsi="Times New Roman" w:cs="Times New Roman"/>
          <w:sz w:val="28"/>
          <w:szCs w:val="28"/>
        </w:rPr>
        <w:t>Шоуп</w:t>
      </w:r>
      <w:proofErr w:type="spellEnd"/>
      <w:r w:rsidRPr="001E57A6">
        <w:rPr>
          <w:rFonts w:ascii="Times New Roman" w:hAnsi="Times New Roman" w:cs="Times New Roman"/>
          <w:sz w:val="28"/>
          <w:szCs w:val="28"/>
        </w:rPr>
        <w:t>. - издание: 2015.</w:t>
      </w:r>
    </w:p>
    <w:p w14:paraId="25843B52" w14:textId="77777777" w:rsidR="001E57A6" w:rsidRPr="001E57A6" w:rsidRDefault="001E57A6" w:rsidP="001E57A6">
      <w:pPr>
        <w:tabs>
          <w:tab w:val="left" w:pos="2670"/>
        </w:tabs>
        <w:spacing w:line="36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</w:rPr>
      </w:pPr>
    </w:p>
    <w:sectPr w:rsidR="001E57A6" w:rsidRPr="001E57A6" w:rsidSect="006C0B77">
      <w:footerReference w:type="default" r:id="rId42"/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157A1A" w14:textId="77777777" w:rsidR="00A14F5D" w:rsidRDefault="00A14F5D" w:rsidP="00104277">
      <w:pPr>
        <w:spacing w:line="240" w:lineRule="auto"/>
      </w:pPr>
      <w:r>
        <w:separator/>
      </w:r>
    </w:p>
  </w:endnote>
  <w:endnote w:type="continuationSeparator" w:id="0">
    <w:p w14:paraId="79D2168F" w14:textId="77777777" w:rsidR="00A14F5D" w:rsidRDefault="00A14F5D" w:rsidP="001042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631A91" w14:textId="47FDD303" w:rsidR="00A4067B" w:rsidRDefault="00A4067B">
    <w:pPr>
      <w:pStyle w:val="a9"/>
      <w:jc w:val="center"/>
    </w:pPr>
  </w:p>
  <w:p w14:paraId="4E859DCA" w14:textId="4E5E2999" w:rsidR="00104277" w:rsidRDefault="00104277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2600487"/>
      <w:docPartObj>
        <w:docPartGallery w:val="Page Numbers (Bottom of Page)"/>
        <w:docPartUnique/>
      </w:docPartObj>
    </w:sdtPr>
    <w:sdtContent>
      <w:p w14:paraId="17DDD5A7" w14:textId="04061B9F" w:rsidR="00A4067B" w:rsidRDefault="00A4067B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7F011CE2" w14:textId="77777777" w:rsidR="00A4067B" w:rsidRDefault="00A4067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00C913" w14:textId="77777777" w:rsidR="00A14F5D" w:rsidRDefault="00A14F5D" w:rsidP="00104277">
      <w:pPr>
        <w:spacing w:line="240" w:lineRule="auto"/>
      </w:pPr>
      <w:r>
        <w:separator/>
      </w:r>
    </w:p>
  </w:footnote>
  <w:footnote w:type="continuationSeparator" w:id="0">
    <w:p w14:paraId="3361BFAD" w14:textId="77777777" w:rsidR="00A14F5D" w:rsidRDefault="00A14F5D" w:rsidP="0010427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530BA5"/>
    <w:multiLevelType w:val="multilevel"/>
    <w:tmpl w:val="CCE40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D9D43F1"/>
    <w:multiLevelType w:val="hybridMultilevel"/>
    <w:tmpl w:val="733EA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197533A"/>
    <w:multiLevelType w:val="multilevel"/>
    <w:tmpl w:val="4C7E04E8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412900"/>
    <w:multiLevelType w:val="multilevel"/>
    <w:tmpl w:val="4826572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2D42053F"/>
    <w:multiLevelType w:val="multilevel"/>
    <w:tmpl w:val="D9261FAE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94752A"/>
    <w:multiLevelType w:val="multilevel"/>
    <w:tmpl w:val="5DA6110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1A3F1D"/>
    <w:multiLevelType w:val="hybridMultilevel"/>
    <w:tmpl w:val="D1E4B26C"/>
    <w:lvl w:ilvl="0" w:tplc="4A7847DA">
      <w:start w:val="1"/>
      <w:numFmt w:val="decimal"/>
      <w:lvlText w:val="%1."/>
      <w:lvlJc w:val="left"/>
      <w:pPr>
        <w:ind w:left="1004"/>
      </w:pPr>
      <w:rPr>
        <w:rFonts w:ascii="Times New Roman" w:eastAsiaTheme="minorHAnsi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7C88F5DE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1749A08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95C060F2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F72091C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5185378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A4FE1700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9ED0242A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1A6DA80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53D5668B"/>
    <w:multiLevelType w:val="multilevel"/>
    <w:tmpl w:val="4E3A574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A817CA"/>
    <w:multiLevelType w:val="hybridMultilevel"/>
    <w:tmpl w:val="B16C09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7"/>
  </w:num>
  <w:num w:numId="6">
    <w:abstractNumId w:val="1"/>
  </w:num>
  <w:num w:numId="7">
    <w:abstractNumId w:val="6"/>
  </w:num>
  <w:num w:numId="8">
    <w:abstractNumId w:val="0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5485"/>
    <w:rsid w:val="000C49DC"/>
    <w:rsid w:val="00104277"/>
    <w:rsid w:val="00152430"/>
    <w:rsid w:val="001919FA"/>
    <w:rsid w:val="00195D06"/>
    <w:rsid w:val="001D35CA"/>
    <w:rsid w:val="001E57A6"/>
    <w:rsid w:val="00217330"/>
    <w:rsid w:val="00261177"/>
    <w:rsid w:val="0038580E"/>
    <w:rsid w:val="00474477"/>
    <w:rsid w:val="00485791"/>
    <w:rsid w:val="0051316E"/>
    <w:rsid w:val="006A7BFF"/>
    <w:rsid w:val="006C0B77"/>
    <w:rsid w:val="006E64E5"/>
    <w:rsid w:val="00754723"/>
    <w:rsid w:val="007B4033"/>
    <w:rsid w:val="008242FF"/>
    <w:rsid w:val="00855B94"/>
    <w:rsid w:val="00870751"/>
    <w:rsid w:val="009144CA"/>
    <w:rsid w:val="00922C48"/>
    <w:rsid w:val="009931AC"/>
    <w:rsid w:val="00A14F5D"/>
    <w:rsid w:val="00A4067B"/>
    <w:rsid w:val="00B07F75"/>
    <w:rsid w:val="00B24496"/>
    <w:rsid w:val="00B915B7"/>
    <w:rsid w:val="00C12713"/>
    <w:rsid w:val="00C15ACA"/>
    <w:rsid w:val="00D752FF"/>
    <w:rsid w:val="00E15485"/>
    <w:rsid w:val="00E673D5"/>
    <w:rsid w:val="00EA59DF"/>
    <w:rsid w:val="00EE4070"/>
    <w:rsid w:val="00F12C76"/>
    <w:rsid w:val="00F8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7A8E97"/>
  <w15:chartTrackingRefBased/>
  <w15:docId w15:val="{0E38C55A-CD88-44DB-A2F0-EF4341257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31AC"/>
    <w:pPr>
      <w:spacing w:after="0" w:line="276" w:lineRule="auto"/>
    </w:pPr>
    <w:rPr>
      <w:rFonts w:ascii="Arial" w:eastAsia="Arial" w:hAnsi="Arial" w:cs="Arial"/>
      <w:lang w:val="ru" w:eastAsia="ru-RU"/>
    </w:rPr>
  </w:style>
  <w:style w:type="paragraph" w:styleId="1">
    <w:name w:val="heading 1"/>
    <w:basedOn w:val="a"/>
    <w:next w:val="a"/>
    <w:link w:val="10"/>
    <w:uiPriority w:val="9"/>
    <w:qFormat/>
    <w:rsid w:val="001E57A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07F75"/>
    <w:pPr>
      <w:keepNext/>
      <w:keepLines/>
      <w:widowControl w:val="0"/>
      <w:pBdr>
        <w:top w:val="nil"/>
        <w:left w:val="nil"/>
        <w:bottom w:val="nil"/>
        <w:right w:val="nil"/>
        <w:between w:val="nil"/>
        <w:bar w:val="nil"/>
      </w:pBdr>
      <w:spacing w:before="480" w:after="480" w:line="360" w:lineRule="auto"/>
      <w:ind w:left="709"/>
      <w:contextualSpacing/>
      <w:outlineLvl w:val="1"/>
    </w:pPr>
    <w:rPr>
      <w:rFonts w:ascii="Times New Roman" w:eastAsiaTheme="majorEastAsia" w:hAnsi="Times New Roman" w:cstheme="majorBidi"/>
      <w:b/>
      <w:color w:val="000000"/>
      <w:sz w:val="28"/>
      <w:szCs w:val="26"/>
      <w:u w:color="000000"/>
      <w:bdr w:val="nil"/>
      <w:lang w:val="ru-RU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1"/>
    <w:qFormat/>
    <w:rsid w:val="0051316E"/>
    <w:pPr>
      <w:spacing w:after="200"/>
      <w:ind w:left="720"/>
      <w:contextualSpacing/>
    </w:pPr>
    <w:rPr>
      <w:rFonts w:asciiTheme="minorHAnsi" w:eastAsiaTheme="minorHAnsi" w:hAnsiTheme="minorHAnsi" w:cstheme="minorBidi"/>
      <w:lang w:val="ru-RU" w:eastAsia="en-US"/>
    </w:rPr>
  </w:style>
  <w:style w:type="paragraph" w:styleId="a5">
    <w:name w:val="Body Text"/>
    <w:basedOn w:val="a"/>
    <w:link w:val="a6"/>
    <w:uiPriority w:val="99"/>
    <w:unhideWhenUsed/>
    <w:rsid w:val="006E64E5"/>
    <w:pPr>
      <w:spacing w:line="360" w:lineRule="auto"/>
      <w:ind w:firstLine="709"/>
      <w:jc w:val="both"/>
    </w:pPr>
    <w:rPr>
      <w:rFonts w:ascii="Times New Roman" w:eastAsia="Times New Roman" w:hAnsi="Times New Roman" w:cs="Calibri"/>
      <w:sz w:val="28"/>
      <w:u w:color="000000"/>
      <w:lang w:val="ru-RU" w:eastAsia="zh-CN"/>
    </w:rPr>
  </w:style>
  <w:style w:type="character" w:customStyle="1" w:styleId="a6">
    <w:name w:val="Основной текст Знак"/>
    <w:basedOn w:val="a0"/>
    <w:link w:val="a5"/>
    <w:uiPriority w:val="99"/>
    <w:rsid w:val="006E64E5"/>
    <w:rPr>
      <w:rFonts w:ascii="Times New Roman" w:eastAsia="Times New Roman" w:hAnsi="Times New Roman" w:cs="Calibri"/>
      <w:sz w:val="28"/>
      <w:u w:color="000000"/>
      <w:lang w:eastAsia="zh-CN"/>
    </w:rPr>
  </w:style>
  <w:style w:type="paragraph" w:styleId="a7">
    <w:name w:val="header"/>
    <w:basedOn w:val="a"/>
    <w:link w:val="a8"/>
    <w:uiPriority w:val="99"/>
    <w:unhideWhenUsed/>
    <w:rsid w:val="00104277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04277"/>
    <w:rPr>
      <w:rFonts w:ascii="Arial" w:eastAsia="Arial" w:hAnsi="Arial" w:cs="Arial"/>
      <w:lang w:val="ru" w:eastAsia="ru-RU"/>
    </w:rPr>
  </w:style>
  <w:style w:type="paragraph" w:styleId="a9">
    <w:name w:val="footer"/>
    <w:basedOn w:val="a"/>
    <w:link w:val="aa"/>
    <w:uiPriority w:val="99"/>
    <w:unhideWhenUsed/>
    <w:rsid w:val="00104277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04277"/>
    <w:rPr>
      <w:rFonts w:ascii="Arial" w:eastAsia="Arial" w:hAnsi="Arial" w:cs="Arial"/>
      <w:lang w:val="ru" w:eastAsia="ru-RU"/>
    </w:rPr>
  </w:style>
  <w:style w:type="paragraph" w:styleId="ab">
    <w:name w:val="Normal (Web)"/>
    <w:basedOn w:val="a"/>
    <w:uiPriority w:val="99"/>
    <w:semiHidden/>
    <w:unhideWhenUsed/>
    <w:rsid w:val="00E673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/>
    </w:rPr>
  </w:style>
  <w:style w:type="character" w:customStyle="1" w:styleId="20">
    <w:name w:val="Заголовок 2 Знак"/>
    <w:basedOn w:val="a0"/>
    <w:link w:val="2"/>
    <w:uiPriority w:val="9"/>
    <w:rsid w:val="00B07F75"/>
    <w:rPr>
      <w:rFonts w:ascii="Times New Roman" w:eastAsiaTheme="majorEastAsia" w:hAnsi="Times New Roman" w:cstheme="majorBidi"/>
      <w:b/>
      <w:color w:val="000000"/>
      <w:sz w:val="28"/>
      <w:szCs w:val="26"/>
      <w:u w:color="000000"/>
      <w:bdr w:val="nil"/>
    </w:rPr>
  </w:style>
  <w:style w:type="paragraph" w:customStyle="1" w:styleId="ac">
    <w:name w:val="Подпись к рисунку"/>
    <w:basedOn w:val="a5"/>
    <w:link w:val="ad"/>
    <w:qFormat/>
    <w:rsid w:val="00B07F75"/>
    <w:pPr>
      <w:ind w:firstLine="0"/>
      <w:jc w:val="center"/>
    </w:pPr>
    <w:rPr>
      <w:rFonts w:cstheme="minorBidi"/>
    </w:rPr>
  </w:style>
  <w:style w:type="character" w:customStyle="1" w:styleId="ad">
    <w:name w:val="Подпись к рисунку Знак"/>
    <w:basedOn w:val="a0"/>
    <w:link w:val="ac"/>
    <w:rsid w:val="00B07F75"/>
    <w:rPr>
      <w:rFonts w:ascii="Times New Roman" w:eastAsia="Times New Roman" w:hAnsi="Times New Roman"/>
      <w:sz w:val="28"/>
      <w:u w:color="00000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1E57A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" w:eastAsia="ru-RU"/>
    </w:rPr>
  </w:style>
  <w:style w:type="character" w:customStyle="1" w:styleId="a4">
    <w:name w:val="Абзац списка Знак"/>
    <w:link w:val="a3"/>
    <w:uiPriority w:val="1"/>
    <w:locked/>
    <w:rsid w:val="001E57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755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6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8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93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9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5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3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4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footer" Target="footer2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5.png"/><Relationship Id="rId38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33</Pages>
  <Words>4424</Words>
  <Characters>25220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303-0</cp:lastModifiedBy>
  <cp:revision>23</cp:revision>
  <dcterms:created xsi:type="dcterms:W3CDTF">2023-05-16T05:23:00Z</dcterms:created>
  <dcterms:modified xsi:type="dcterms:W3CDTF">2023-05-16T08:00:00Z</dcterms:modified>
</cp:coreProperties>
</file>